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4E2D" w:rsidRDefault="00414E2D">
      <w:pPr>
        <w:spacing w:after="0" w:line="240" w:lineRule="auto"/>
        <w:jc w:val="left"/>
      </w:pPr>
      <w:r>
        <w:br w:type="page"/>
      </w:r>
    </w:p>
    <w:p w:rsidR="00694742" w:rsidRDefault="002213A1">
      <w:pPr>
        <w:spacing w:after="0" w:line="240" w:lineRule="auto"/>
        <w:jc w:val="left"/>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651510</wp:posOffset>
                </wp:positionH>
                <wp:positionV relativeFrom="paragraph">
                  <wp:posOffset>-586105</wp:posOffset>
                </wp:positionV>
                <wp:extent cx="7029450" cy="847725"/>
                <wp:effectExtent l="0" t="0" r="19050" b="28575"/>
                <wp:wrapNone/>
                <wp:docPr id="9" name="Rechteck 9"/>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9" o:spid="_x0000_s1026" style="position:absolute;margin-left:-51.3pt;margin-top:-46.15pt;width:553.5pt;height:66.7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" fillcolor="white [3212]" strokecolor="white [3212]" strokeweight="2pt"/>
            </w:pict>
          </mc:Fallback>
        </mc:AlternateContent>
      </w:r>
      <w:r w:rsidR="00694742">
        <w:br w:type="page"/>
      </w:r>
    </w:p>
    <w:p w:rsidR="00E3665D" w:rsidRPr="00E3665D" w:rsidRDefault="00E3665D" w:rsidP="00D9371D">
      <w:pPr>
        <w:rPr>
          <w:b/>
          <w:sz w:val="30"/>
          <w:szCs w:val="30"/>
        </w:rPr>
      </w:pPr>
      <w:r w:rsidRPr="00E3665D">
        <w:rPr>
          <w:b/>
          <w:sz w:val="30"/>
          <w:szCs w:val="30"/>
        </w:rPr>
        <w:lastRenderedPageBreak/>
        <w:t>Danksagung</w:t>
      </w:r>
    </w:p>
    <w:p w:rsidR="007C0A69" w:rsidRDefault="007C0A69" w:rsidP="00D9371D">
      <w:r>
        <w:t xml:space="preserve">Auf diese Weise möchte ich mich bei meinen Betreuern Prof. Dr. Thomas Preuss und Dr. Thomas </w:t>
      </w:r>
      <w:proofErr w:type="spellStart"/>
      <w:r>
        <w:t>Streubel</w:t>
      </w:r>
      <w:proofErr w:type="spellEnd"/>
      <w:r>
        <w:t xml:space="preserve"> für die Unterstützung bei der Erstellung dieser Arbeit b</w:t>
      </w:r>
      <w:r>
        <w:t>e</w:t>
      </w:r>
      <w:r>
        <w:t xml:space="preserve">danken. </w:t>
      </w:r>
    </w:p>
    <w:p w:rsidR="00E3665D" w:rsidRDefault="007C0A69" w:rsidP="00D9371D">
      <w:r>
        <w:t>Weiterhin gilt mein beson</w:t>
      </w:r>
      <w:r w:rsidR="00B953FE">
        <w:t>derer Dank Marco Felten,</w:t>
      </w:r>
      <w:r>
        <w:t xml:space="preserve"> </w:t>
      </w:r>
      <w:r w:rsidR="00DD1E57">
        <w:t xml:space="preserve">der </w:t>
      </w:r>
      <w:r>
        <w:t>mir sein Vertrauen schenkt und mich seit Jahren unentwegt fördert.</w:t>
      </w:r>
    </w:p>
    <w:p w:rsidR="007C0A69" w:rsidRDefault="00B953FE" w:rsidP="00D9371D">
      <w:r>
        <w:t>Zudem</w:t>
      </w:r>
      <w:r w:rsidR="007C0A69">
        <w:t xml:space="preserve"> gilt </w:t>
      </w:r>
      <w:r>
        <w:t xml:space="preserve">mein Dank </w:t>
      </w:r>
      <w:r w:rsidR="007C0A69">
        <w:t xml:space="preserve">Stephan Klasen, </w:t>
      </w:r>
      <w:r>
        <w:t>der mich seit Jahren fördert,</w:t>
      </w:r>
      <w:r w:rsidR="007C0A69">
        <w:t xml:space="preserve"> fordert und mich i</w:t>
      </w:r>
      <w:r w:rsidR="007C0A69">
        <w:t>m</w:t>
      </w:r>
      <w:r w:rsidR="007C0A69">
        <w:t>mer wieder zu neuen Ideen anregt.</w:t>
      </w:r>
    </w:p>
    <w:p w:rsidR="007C0A69" w:rsidRDefault="00B953FE" w:rsidP="00D9371D">
      <w:r>
        <w:t xml:space="preserve">Nicht zu vergessen, möchte ich </w:t>
      </w:r>
      <w:r w:rsidR="007C0A69">
        <w:t xml:space="preserve">meinen Eltern danken, ohne die die Mission </w:t>
      </w:r>
      <w:r>
        <w:br/>
      </w:r>
      <w:r w:rsidR="007C0A69">
        <w:t>St</w:t>
      </w:r>
      <w:r w:rsidR="007C0A69">
        <w:t>u</w:t>
      </w:r>
      <w:r w:rsidR="007C0A69">
        <w:t>dium und alle dazugehörigen Probleme nicht zu bewältigen gewesen wären.</w:t>
      </w:r>
    </w:p>
    <w:p w:rsidR="007C0A69" w:rsidRDefault="007C0A69" w:rsidP="00D9371D">
      <w:r>
        <w:t>Abschließend möchte ich mich bei meiner Freundin bedanken, die immer ein off</w:t>
      </w:r>
      <w:r>
        <w:t>e</w:t>
      </w:r>
      <w:r>
        <w:t>nes Ohr für mich ha</w:t>
      </w:r>
      <w:r w:rsidR="00B953FE">
        <w:t>t und stets meinen Launen standhält</w:t>
      </w:r>
      <w:r>
        <w:t>.</w:t>
      </w:r>
    </w:p>
    <w:p w:rsidR="00694742" w:rsidRDefault="00694742" w:rsidP="00D9371D">
      <w:pPr>
        <w:jc w:val="left"/>
      </w:pPr>
      <w:r>
        <w:br w:type="page"/>
      </w:r>
    </w:p>
    <w:p w:rsidR="00694742" w:rsidRDefault="00694742">
      <w:pPr>
        <w:spacing w:after="0" w:line="240" w:lineRule="auto"/>
        <w:jc w:val="left"/>
      </w:pPr>
      <w:r>
        <w:lastRenderedPageBreak/>
        <w:br w:type="page"/>
      </w:r>
    </w:p>
    <w:p w:rsidR="009E26C6" w:rsidRPr="009E26C6" w:rsidRDefault="009E26C6" w:rsidP="009E26C6">
      <w:pPr>
        <w:rPr>
          <w:b/>
          <w:sz w:val="30"/>
          <w:szCs w:val="30"/>
        </w:rPr>
      </w:pPr>
      <w:proofErr w:type="spellStart"/>
      <w:r w:rsidRPr="009E26C6">
        <w:rPr>
          <w:b/>
          <w:sz w:val="30"/>
          <w:szCs w:val="30"/>
        </w:rPr>
        <w:lastRenderedPageBreak/>
        <w:t>Selbstständigkeitserklärung</w:t>
      </w:r>
      <w:proofErr w:type="spellEnd"/>
    </w:p>
    <w:p w:rsidR="009E26C6" w:rsidRDefault="009E26C6" w:rsidP="00A06E57">
      <w:r>
        <w:t>Hiermit erkläre ich, dass ich die vorliegende Arbeit zum Thema</w:t>
      </w:r>
    </w:p>
    <w:p w:rsidR="00A06E57" w:rsidRDefault="00A06E57" w:rsidP="00A06E57"/>
    <w:p w:rsidR="009E26C6" w:rsidRPr="00A06E57" w:rsidRDefault="00A06E57" w:rsidP="00A06E57">
      <w:pPr>
        <w:rPr>
          <w:i/>
        </w:rPr>
      </w:pPr>
      <w:r>
        <w:rPr>
          <w:i/>
        </w:rPr>
        <w:t>„</w:t>
      </w:r>
      <w:r w:rsidR="009E26C6" w:rsidRPr="00A06E57">
        <w:rPr>
          <w:i/>
        </w:rPr>
        <w:t>Entwurf und prototypische Implementierung einer Android-Anwendung zur B</w:t>
      </w:r>
      <w:r w:rsidR="009E26C6" w:rsidRPr="00A06E57">
        <w:rPr>
          <w:i/>
        </w:rPr>
        <w:t>e</w:t>
      </w:r>
      <w:r w:rsidR="009E26C6" w:rsidRPr="00A06E57">
        <w:rPr>
          <w:i/>
        </w:rPr>
        <w:t>standsverwaltung und Dokumentation in einem Rechenzentrum</w:t>
      </w:r>
      <w:r>
        <w:rPr>
          <w:i/>
        </w:rPr>
        <w:t>“</w:t>
      </w:r>
    </w:p>
    <w:p w:rsidR="00A06E57" w:rsidRPr="00A06E57" w:rsidRDefault="00A06E57" w:rsidP="00A06E57"/>
    <w:p w:rsidR="009E26C6" w:rsidRDefault="009E26C6" w:rsidP="00A06E57">
      <w:r>
        <w:t xml:space="preserve">selbstständig verfasst und keine anderen als die angegebenen Quellen und Hilfsmittel benutzt sowie Zitate kenntlich gemacht habe. Die Arbeit wurde in </w:t>
      </w:r>
      <w:r w:rsidR="00A06E57">
        <w:t xml:space="preserve">  </w:t>
      </w:r>
      <w:r>
        <w:t>di</w:t>
      </w:r>
      <w:r>
        <w:t>e</w:t>
      </w:r>
      <w:r>
        <w:t>ser oder ähnlicher Form noch keiner anderen Prüfungsbehörde vorgelegt.</w:t>
      </w:r>
    </w:p>
    <w:p w:rsidR="00A06E57" w:rsidRDefault="00A06E57" w:rsidP="00A06E57"/>
    <w:p w:rsidR="00A06E57" w:rsidRDefault="00A06E57" w:rsidP="00A06E57"/>
    <w:p w:rsidR="009E26C6" w:rsidRDefault="009E26C6" w:rsidP="00A06E57">
      <w:r>
        <w:t>Brandenburg an der Havel, 2</w:t>
      </w:r>
      <w:r w:rsidR="002C46FF">
        <w:t>2</w:t>
      </w:r>
      <w:r>
        <w:t>.08.2011</w:t>
      </w:r>
    </w:p>
    <w:p w:rsidR="00A06E57" w:rsidRDefault="00A06E57" w:rsidP="00A06E57"/>
    <w:p w:rsidR="00A06E57" w:rsidRDefault="00A06E57" w:rsidP="00A06E57"/>
    <w:p w:rsidR="00350C91" w:rsidRDefault="009E26C6" w:rsidP="00A06E57">
      <w:r>
        <w:t>Jens Seidemann</w:t>
      </w:r>
    </w:p>
    <w:p w:rsidR="00350C91" w:rsidRPr="00350C91" w:rsidRDefault="00350C91" w:rsidP="00A06E57"/>
    <w:p w:rsidR="00694742" w:rsidRPr="00350C91" w:rsidRDefault="00B557C2">
      <w:pPr>
        <w:spacing w:after="0" w:line="240" w:lineRule="auto"/>
        <w:jc w:val="left"/>
        <w:rPr>
          <w:b/>
          <w:sz w:val="30"/>
          <w:szCs w:val="30"/>
        </w:rPr>
      </w:pPr>
      <w:r w:rsidRPr="00350C91">
        <w:rPr>
          <w:b/>
          <w:sz w:val="30"/>
          <w:szCs w:val="30"/>
        </w:rPr>
        <w:br w:type="page"/>
      </w:r>
      <w:r w:rsidR="00694742" w:rsidRPr="00350C91">
        <w:rPr>
          <w:b/>
          <w:sz w:val="30"/>
          <w:szCs w:val="30"/>
        </w:rPr>
        <w:lastRenderedPageBreak/>
        <w:br w:type="page"/>
      </w:r>
    </w:p>
    <w:p w:rsidR="00F52E44" w:rsidRPr="00C647F1" w:rsidRDefault="00C647F1" w:rsidP="00B557C2">
      <w:pPr>
        <w:rPr>
          <w:b/>
          <w:sz w:val="30"/>
          <w:szCs w:val="30"/>
        </w:rPr>
      </w:pPr>
      <w:r>
        <w:rPr>
          <w:b/>
          <w:sz w:val="30"/>
          <w:szCs w:val="30"/>
        </w:rPr>
        <w:lastRenderedPageBreak/>
        <w:t>Kurzfassung</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w:t>
      </w:r>
      <w:r w:rsidR="002F45D6">
        <w:br/>
      </w:r>
      <w:r w:rsidR="0049586C">
        <w:t>An</w:t>
      </w:r>
      <w:r w:rsidR="0049586C">
        <w:t>d</w:t>
      </w:r>
      <w:r w:rsidR="0049586C">
        <w:t>roid-Anwendung</w:t>
      </w:r>
      <w:r w:rsidR="00CA2C2F">
        <w:t>en</w:t>
      </w:r>
      <w:r w:rsidR="0049586C">
        <w:t xml:space="preserve"> aufzuzeigen.</w:t>
      </w:r>
      <w:r w:rsidR="00140584">
        <w:t xml:space="preserve"> Für die Themen Web-Service und Unit-Tests in Android erfolgt zuvor eine theoretische Betrachtung. Als Grundlage für die durc</w:t>
      </w:r>
      <w:r w:rsidR="00140584">
        <w:t>h</w:t>
      </w:r>
      <w:r w:rsidR="00140584">
        <w:t>geführten Implementierungen werden die angeboten Funktionen und die Date</w:t>
      </w:r>
      <w:r w:rsidR="00140584">
        <w:t>n</w:t>
      </w:r>
      <w:r w:rsidR="00140584">
        <w:t>bank von „speedikon</w:t>
      </w:r>
      <w:r w:rsidR="00C438BD" w:rsidRPr="006208C5">
        <w:rPr>
          <w:rFonts w:cs="Arial"/>
          <w:vertAlign w:val="superscript"/>
        </w:rPr>
        <w:t>®</w:t>
      </w:r>
      <w:r w:rsidR="00140584">
        <w:t xml:space="preserve"> DAMS“ erläutert. </w:t>
      </w:r>
    </w:p>
    <w:p w:rsidR="00737A6E" w:rsidRDefault="00737A6E" w:rsidP="00B557C2"/>
    <w:p w:rsidR="00B557C2" w:rsidRPr="00C647F1" w:rsidRDefault="00C50637" w:rsidP="00F52E44">
      <w:pPr>
        <w:rPr>
          <w:b/>
          <w:sz w:val="30"/>
          <w:szCs w:val="30"/>
          <w:lang w:val="en-US"/>
        </w:rPr>
      </w:pPr>
      <w:r w:rsidRPr="00C647F1">
        <w:rPr>
          <w:b/>
          <w:sz w:val="30"/>
          <w:szCs w:val="30"/>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Der </w:t>
      </w:r>
      <w:proofErr w:type="spellStart"/>
      <w:r w:rsidR="00C70B7E"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w:t>
      </w:r>
      <w:r w:rsidR="002F45D6">
        <w:rPr>
          <w:rStyle w:val="hps"/>
          <w:rFonts w:cs="Arial"/>
          <w:color w:val="333333"/>
          <w:shd w:val="clear" w:color="auto" w:fill="F5F5F5"/>
          <w:lang w:val="en-US"/>
        </w:rPr>
        <w:br/>
      </w:r>
      <w:r w:rsidR="000E0FA6" w:rsidRPr="000E0FA6">
        <w:rPr>
          <w:rStyle w:val="hps"/>
          <w:rFonts w:cs="Arial"/>
          <w:color w:val="333333"/>
          <w:shd w:val="clear" w:color="auto" w:fill="F5F5F5"/>
          <w:lang w:val="en-US"/>
        </w:rPr>
        <w:t>An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w:t>
      </w:r>
      <w:r w:rsidR="00A14AD4" w:rsidRPr="003926CC">
        <w:rPr>
          <w:rStyle w:val="hps"/>
          <w:rFonts w:cs="Arial"/>
          <w:color w:val="333333"/>
          <w:shd w:val="clear" w:color="auto" w:fill="F5F5F5"/>
          <w:lang w:val="en-US"/>
        </w:rPr>
        <w:t>a</w:t>
      </w:r>
      <w:r w:rsidR="00A14AD4" w:rsidRPr="003926CC">
        <w:rPr>
          <w:rStyle w:val="hps"/>
          <w:rFonts w:cs="Arial"/>
          <w:color w:val="333333"/>
          <w:shd w:val="clear" w:color="auto" w:fill="F5F5F5"/>
          <w:lang w:val="en-US"/>
        </w:rPr>
        <w:t>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2F45D6">
        <w:rPr>
          <w:rStyle w:val="hps"/>
          <w:rFonts w:cs="Arial"/>
          <w:color w:val="333333"/>
          <w:shd w:val="clear" w:color="auto" w:fill="F5F5F5"/>
          <w:lang w:val="en-US"/>
        </w:rPr>
        <w:br/>
      </w:r>
      <w:r w:rsidR="003926CC" w:rsidRPr="003926CC">
        <w:rPr>
          <w:rStyle w:val="hps"/>
          <w:rFonts w:cs="Arial"/>
          <w:color w:val="333333"/>
          <w:shd w:val="clear" w:color="auto" w:fill="F5F5F5"/>
          <w:lang w:val="en-US"/>
        </w:rPr>
        <w:t>an</w:t>
      </w:r>
      <w:r w:rsidR="003926CC" w:rsidRPr="003926CC">
        <w:rPr>
          <w:rStyle w:val="hps"/>
          <w:rFonts w:cs="Arial"/>
          <w:color w:val="333333"/>
          <w:shd w:val="clear" w:color="auto" w:fill="F5F5F5"/>
          <w:lang w:val="en-US"/>
        </w:rPr>
        <w:t>a</w:t>
      </w:r>
      <w:r w:rsidR="003926CC" w:rsidRPr="003926CC">
        <w:rPr>
          <w:rStyle w:val="hps"/>
          <w:rFonts w:cs="Arial"/>
          <w:color w:val="333333"/>
          <w:shd w:val="clear" w:color="auto" w:fill="F5F5F5"/>
          <w:lang w:val="en-US"/>
        </w:rPr>
        <w:t>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b/>
          <w:bCs/>
        </w:rPr>
        <w:id w:val="455523173"/>
        <w:docPartObj>
          <w:docPartGallery w:val="Table of Contents"/>
          <w:docPartUnique/>
        </w:docPartObj>
      </w:sdtPr>
      <w:sdtEndPr>
        <w:rPr>
          <w:rFonts w:cs="Arial"/>
          <w:b w:val="0"/>
          <w:bCs w:val="0"/>
        </w:rPr>
      </w:sdtEndPr>
      <w:sdtContent>
        <w:p w:rsidR="00714B1D" w:rsidRPr="00795D98" w:rsidRDefault="00714B1D" w:rsidP="00677F74">
          <w:pPr>
            <w:rPr>
              <w:b/>
              <w:sz w:val="30"/>
              <w:szCs w:val="30"/>
            </w:rPr>
          </w:pPr>
          <w:r w:rsidRPr="006120C7">
            <w:rPr>
              <w:rFonts w:cs="Arial"/>
              <w:b/>
              <w:sz w:val="30"/>
              <w:szCs w:val="30"/>
            </w:rPr>
            <w:t>Inhaltsverzeichnis</w:t>
          </w:r>
        </w:p>
        <w:p w:rsidR="00E60CE4" w:rsidRPr="00A06E57" w:rsidRDefault="00714B1D">
          <w:pPr>
            <w:pStyle w:val="Verzeichnis1"/>
            <w:tabs>
              <w:tab w:val="left" w:pos="440"/>
              <w:tab w:val="right" w:leader="dot" w:pos="7927"/>
            </w:tabs>
            <w:rPr>
              <w:rFonts w:ascii="Arial" w:eastAsiaTheme="minorEastAsia" w:hAnsi="Arial" w:cs="Arial"/>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695412" w:history="1">
            <w:r w:rsidR="00E60CE4" w:rsidRPr="00A06E57">
              <w:rPr>
                <w:rStyle w:val="Hyperlink"/>
                <w:rFonts w:ascii="Arial" w:hAnsi="Arial" w:cs="Arial"/>
                <w:noProof/>
                <w:sz w:val="22"/>
                <w:szCs w:val="22"/>
              </w:rPr>
              <w:t>1</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Einleit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1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E227D8">
              <w:rPr>
                <w:rFonts w:ascii="Arial" w:hAnsi="Arial" w:cs="Arial"/>
                <w:noProof/>
                <w:webHidden/>
                <w:sz w:val="22"/>
                <w:szCs w:val="22"/>
              </w:rPr>
              <w:t>1</w:t>
            </w:r>
            <w:r w:rsidR="00E60CE4"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3" w:history="1">
            <w:r w:rsidRPr="00A06E57">
              <w:rPr>
                <w:rStyle w:val="Hyperlink"/>
                <w:rFonts w:ascii="Arial" w:hAnsi="Arial" w:cs="Arial"/>
                <w:i w:val="0"/>
                <w:noProof/>
                <w:sz w:val="22"/>
                <w:szCs w:val="22"/>
              </w:rPr>
              <w:t>1.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Motivation</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3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1</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4" w:history="1">
            <w:r w:rsidRPr="00A06E57">
              <w:rPr>
                <w:rStyle w:val="Hyperlink"/>
                <w:rFonts w:ascii="Arial" w:hAnsi="Arial" w:cs="Arial"/>
                <w:i w:val="0"/>
                <w:noProof/>
                <w:sz w:val="22"/>
                <w:szCs w:val="22"/>
              </w:rPr>
              <w:t>1.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ufgabenstellung und Abgrenz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4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2</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5" w:history="1">
            <w:r w:rsidRPr="00A06E57">
              <w:rPr>
                <w:rStyle w:val="Hyperlink"/>
                <w:rFonts w:ascii="Arial" w:hAnsi="Arial" w:cs="Arial"/>
                <w:i w:val="0"/>
                <w:noProof/>
                <w:sz w:val="22"/>
                <w:szCs w:val="22"/>
              </w:rPr>
              <w:t>1.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ufbau und Methodik</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5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2</w:t>
            </w:r>
            <w:r w:rsidRPr="00A06E57">
              <w:rPr>
                <w:rFonts w:ascii="Arial" w:hAnsi="Arial" w:cs="Arial"/>
                <w:i w:val="0"/>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16" w:history="1">
            <w:r w:rsidRPr="00A06E57">
              <w:rPr>
                <w:rStyle w:val="Hyperlink"/>
                <w:rFonts w:ascii="Arial" w:hAnsi="Arial" w:cs="Arial"/>
                <w:noProof/>
                <w:sz w:val="22"/>
                <w:szCs w:val="22"/>
              </w:rPr>
              <w:t>2</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Theoretische Vorbetracht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16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5</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7" w:history="1">
            <w:r w:rsidRPr="00A06E57">
              <w:rPr>
                <w:rStyle w:val="Hyperlink"/>
                <w:rFonts w:ascii="Arial" w:hAnsi="Arial" w:cs="Arial"/>
                <w:i w:val="0"/>
                <w:noProof/>
                <w:sz w:val="22"/>
                <w:szCs w:val="22"/>
              </w:rPr>
              <w:t>2.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Web-Service</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7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5</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8" w:history="1">
            <w:r w:rsidRPr="00A06E57">
              <w:rPr>
                <w:rStyle w:val="Hyperlink"/>
                <w:rFonts w:ascii="Arial" w:hAnsi="Arial" w:cs="Arial"/>
                <w:i w:val="0"/>
                <w:noProof/>
                <w:sz w:val="22"/>
                <w:szCs w:val="22"/>
              </w:rPr>
              <w:t>2.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Zielplattform Android</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8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7</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9" w:history="1">
            <w:r w:rsidRPr="00A06E57">
              <w:rPr>
                <w:rStyle w:val="Hyperlink"/>
                <w:rFonts w:ascii="Arial" w:hAnsi="Arial" w:cs="Arial"/>
                <w:i w:val="0"/>
                <w:noProof/>
                <w:sz w:val="22"/>
                <w:szCs w:val="22"/>
              </w:rPr>
              <w:t>2.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Software-Tests</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9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7</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20" w:history="1">
            <w:r w:rsidRPr="00A06E57">
              <w:rPr>
                <w:rStyle w:val="Hyperlink"/>
                <w:rFonts w:ascii="Arial" w:hAnsi="Arial" w:cs="Arial"/>
                <w:noProof/>
                <w:sz w:val="22"/>
                <w:szCs w:val="22"/>
              </w:rPr>
              <w:t>2.3.1</w:t>
            </w:r>
            <w:r w:rsidRPr="00A06E57">
              <w:rPr>
                <w:rFonts w:ascii="Arial" w:eastAsiaTheme="minorEastAsia" w:hAnsi="Arial" w:cs="Arial"/>
                <w:noProof/>
                <w:sz w:val="22"/>
                <w:szCs w:val="22"/>
              </w:rPr>
              <w:tab/>
            </w:r>
            <w:r w:rsidRPr="00A06E57">
              <w:rPr>
                <w:rStyle w:val="Hyperlink"/>
                <w:rFonts w:ascii="Arial" w:hAnsi="Arial" w:cs="Arial"/>
                <w:noProof/>
                <w:sz w:val="22"/>
                <w:szCs w:val="22"/>
              </w:rPr>
              <w:t>Einführ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0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7</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21" w:history="1">
            <w:r w:rsidRPr="00A06E57">
              <w:rPr>
                <w:rStyle w:val="Hyperlink"/>
                <w:rFonts w:ascii="Arial" w:hAnsi="Arial" w:cs="Arial"/>
                <w:noProof/>
                <w:sz w:val="22"/>
                <w:szCs w:val="22"/>
              </w:rPr>
              <w:t>2.3.2</w:t>
            </w:r>
            <w:r w:rsidRPr="00A06E57">
              <w:rPr>
                <w:rFonts w:ascii="Arial" w:eastAsiaTheme="minorEastAsia" w:hAnsi="Arial" w:cs="Arial"/>
                <w:noProof/>
                <w:sz w:val="22"/>
                <w:szCs w:val="22"/>
              </w:rPr>
              <w:tab/>
            </w:r>
            <w:r w:rsidRPr="00A06E57">
              <w:rPr>
                <w:rStyle w:val="Hyperlink"/>
                <w:rFonts w:ascii="Arial" w:hAnsi="Arial" w:cs="Arial"/>
                <w:noProof/>
                <w:sz w:val="22"/>
                <w:szCs w:val="22"/>
              </w:rPr>
              <w:t>JUnit-Framework</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1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9</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22" w:history="1">
            <w:r w:rsidRPr="00A06E57">
              <w:rPr>
                <w:rStyle w:val="Hyperlink"/>
                <w:rFonts w:ascii="Arial" w:hAnsi="Arial" w:cs="Arial"/>
                <w:noProof/>
                <w:sz w:val="22"/>
                <w:szCs w:val="22"/>
              </w:rPr>
              <w:t>2.3.3</w:t>
            </w:r>
            <w:r w:rsidRPr="00A06E57">
              <w:rPr>
                <w:rFonts w:ascii="Arial" w:eastAsiaTheme="minorEastAsia" w:hAnsi="Arial" w:cs="Arial"/>
                <w:noProof/>
                <w:sz w:val="22"/>
                <w:szCs w:val="22"/>
              </w:rPr>
              <w:tab/>
            </w:r>
            <w:r w:rsidRPr="00A06E57">
              <w:rPr>
                <w:rStyle w:val="Hyperlink"/>
                <w:rFonts w:ascii="Arial" w:hAnsi="Arial" w:cs="Arial"/>
                <w:noProof/>
                <w:sz w:val="22"/>
                <w:szCs w:val="22"/>
              </w:rPr>
              <w:t>Testen in Android</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11</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3" w:history="1">
            <w:r w:rsidRPr="00A06E57">
              <w:rPr>
                <w:rStyle w:val="Hyperlink"/>
                <w:rFonts w:ascii="Arial" w:hAnsi="Arial" w:cs="Arial"/>
                <w:noProof/>
                <w:sz w:val="22"/>
                <w:szCs w:val="22"/>
              </w:rPr>
              <w:t>2.3.3.1</w:t>
            </w:r>
            <w:r w:rsidRPr="00A06E57">
              <w:rPr>
                <w:rFonts w:ascii="Arial" w:eastAsiaTheme="minorEastAsia" w:hAnsi="Arial" w:cs="Arial"/>
                <w:noProof/>
                <w:sz w:val="22"/>
                <w:szCs w:val="22"/>
              </w:rPr>
              <w:tab/>
            </w:r>
            <w:r w:rsidRPr="00A06E57">
              <w:rPr>
                <w:rStyle w:val="Hyperlink"/>
                <w:rFonts w:ascii="Arial" w:hAnsi="Arial" w:cs="Arial"/>
                <w:noProof/>
                <w:sz w:val="22"/>
                <w:szCs w:val="22"/>
              </w:rPr>
              <w:t>Grundlage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3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11</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4" w:history="1">
            <w:r w:rsidRPr="00A06E57">
              <w:rPr>
                <w:rStyle w:val="Hyperlink"/>
                <w:rFonts w:ascii="Arial" w:hAnsi="Arial" w:cs="Arial"/>
                <w:noProof/>
                <w:sz w:val="22"/>
                <w:szCs w:val="22"/>
              </w:rPr>
              <w:t>2.3.3.2</w:t>
            </w:r>
            <w:r w:rsidRPr="00A06E57">
              <w:rPr>
                <w:rFonts w:ascii="Arial" w:eastAsiaTheme="minorEastAsia" w:hAnsi="Arial" w:cs="Arial"/>
                <w:noProof/>
                <w:sz w:val="22"/>
                <w:szCs w:val="22"/>
              </w:rPr>
              <w:tab/>
            </w:r>
            <w:r w:rsidRPr="00A06E57">
              <w:rPr>
                <w:rStyle w:val="Hyperlink"/>
                <w:rFonts w:ascii="Arial" w:hAnsi="Arial" w:cs="Arial"/>
                <w:noProof/>
                <w:sz w:val="22"/>
                <w:szCs w:val="22"/>
              </w:rPr>
              <w:t>Activity Testi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4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13</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5" w:history="1">
            <w:r w:rsidRPr="00A06E57">
              <w:rPr>
                <w:rStyle w:val="Hyperlink"/>
                <w:rFonts w:ascii="Arial" w:hAnsi="Arial" w:cs="Arial"/>
                <w:noProof/>
                <w:sz w:val="22"/>
                <w:szCs w:val="22"/>
              </w:rPr>
              <w:t>2.3.3.3</w:t>
            </w:r>
            <w:r w:rsidRPr="00A06E57">
              <w:rPr>
                <w:rFonts w:ascii="Arial" w:eastAsiaTheme="minorEastAsia" w:hAnsi="Arial" w:cs="Arial"/>
                <w:noProof/>
                <w:sz w:val="22"/>
                <w:szCs w:val="22"/>
              </w:rPr>
              <w:tab/>
            </w:r>
            <w:r w:rsidRPr="00A06E57">
              <w:rPr>
                <w:rStyle w:val="Hyperlink"/>
                <w:rFonts w:ascii="Arial" w:hAnsi="Arial" w:cs="Arial"/>
                <w:noProof/>
                <w:sz w:val="22"/>
                <w:szCs w:val="22"/>
              </w:rPr>
              <w:t>Service Testi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5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15</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6" w:history="1">
            <w:r w:rsidRPr="00A06E57">
              <w:rPr>
                <w:rStyle w:val="Hyperlink"/>
                <w:rFonts w:ascii="Arial" w:hAnsi="Arial" w:cs="Arial"/>
                <w:noProof/>
                <w:sz w:val="22"/>
                <w:szCs w:val="22"/>
              </w:rPr>
              <w:t>2.3.3.4</w:t>
            </w:r>
            <w:r w:rsidRPr="00A06E57">
              <w:rPr>
                <w:rFonts w:ascii="Arial" w:eastAsiaTheme="minorEastAsia" w:hAnsi="Arial" w:cs="Arial"/>
                <w:noProof/>
                <w:sz w:val="22"/>
                <w:szCs w:val="22"/>
              </w:rPr>
              <w:tab/>
            </w:r>
            <w:r w:rsidRPr="00A06E57">
              <w:rPr>
                <w:rStyle w:val="Hyperlink"/>
                <w:rFonts w:ascii="Arial" w:hAnsi="Arial" w:cs="Arial"/>
                <w:noProof/>
                <w:sz w:val="22"/>
                <w:szCs w:val="22"/>
              </w:rPr>
              <w:t>Content Provider Testi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6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15</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27" w:history="1">
            <w:r w:rsidRPr="00A06E57">
              <w:rPr>
                <w:rStyle w:val="Hyperlink"/>
                <w:rFonts w:ascii="Arial" w:hAnsi="Arial" w:cs="Arial"/>
                <w:noProof/>
                <w:sz w:val="22"/>
                <w:szCs w:val="22"/>
              </w:rPr>
              <w:t>3</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nalyse „speedikon</w:t>
            </w:r>
            <w:r w:rsidRPr="00A06E57">
              <w:rPr>
                <w:rStyle w:val="Hyperlink"/>
                <w:rFonts w:ascii="Arial" w:hAnsi="Arial" w:cs="Arial"/>
                <w:noProof/>
                <w:sz w:val="22"/>
                <w:szCs w:val="22"/>
                <w:vertAlign w:val="superscript"/>
              </w:rPr>
              <w:t>®</w:t>
            </w:r>
            <w:r w:rsidRPr="00A06E57">
              <w:rPr>
                <w:rStyle w:val="Hyperlink"/>
                <w:rFonts w:ascii="Arial" w:hAnsi="Arial" w:cs="Arial"/>
                <w:noProof/>
                <w:sz w:val="22"/>
                <w:szCs w:val="22"/>
              </w:rPr>
              <w:t xml:space="preserve"> DAM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7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17</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28" w:history="1">
            <w:r w:rsidRPr="00A06E57">
              <w:rPr>
                <w:rStyle w:val="Hyperlink"/>
                <w:rFonts w:ascii="Arial" w:hAnsi="Arial" w:cs="Arial"/>
                <w:i w:val="0"/>
                <w:noProof/>
                <w:sz w:val="22"/>
                <w:szCs w:val="22"/>
              </w:rPr>
              <w:t>3.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Funktionen der Web-Anwend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28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17</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29" w:history="1">
            <w:r w:rsidRPr="00A06E57">
              <w:rPr>
                <w:rStyle w:val="Hyperlink"/>
                <w:rFonts w:ascii="Arial" w:hAnsi="Arial" w:cs="Arial"/>
                <w:i w:val="0"/>
                <w:noProof/>
                <w:sz w:val="22"/>
                <w:szCs w:val="22"/>
              </w:rPr>
              <w:t>3.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Verwendung in der Projektumgeb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29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19</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0" w:history="1">
            <w:r w:rsidRPr="00A06E57">
              <w:rPr>
                <w:rStyle w:val="Hyperlink"/>
                <w:rFonts w:ascii="Arial" w:hAnsi="Arial" w:cs="Arial"/>
                <w:i w:val="0"/>
                <w:noProof/>
                <w:sz w:val="22"/>
                <w:szCs w:val="22"/>
              </w:rPr>
              <w:t>3.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nalyse der Datenbank</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0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20</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1" w:history="1">
            <w:r w:rsidRPr="00A06E57">
              <w:rPr>
                <w:rStyle w:val="Hyperlink"/>
                <w:rFonts w:ascii="Arial" w:hAnsi="Arial" w:cs="Arial"/>
                <w:i w:val="0"/>
                <w:noProof/>
                <w:sz w:val="22"/>
                <w:szCs w:val="22"/>
              </w:rPr>
              <w:t>3.4</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Konzeption der Anwendungsfälle</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1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22</w:t>
            </w:r>
            <w:r w:rsidRPr="00A06E57">
              <w:rPr>
                <w:rFonts w:ascii="Arial" w:hAnsi="Arial" w:cs="Arial"/>
                <w:i w:val="0"/>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32" w:history="1">
            <w:r w:rsidRPr="00A06E57">
              <w:rPr>
                <w:rStyle w:val="Hyperlink"/>
                <w:rFonts w:ascii="Arial" w:hAnsi="Arial" w:cs="Arial"/>
                <w:noProof/>
                <w:sz w:val="22"/>
                <w:szCs w:val="22"/>
              </w:rPr>
              <w:t>4</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25</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3" w:history="1">
            <w:r w:rsidRPr="00A06E57">
              <w:rPr>
                <w:rStyle w:val="Hyperlink"/>
                <w:rFonts w:ascii="Arial" w:hAnsi="Arial" w:cs="Arial"/>
                <w:i w:val="0"/>
                <w:noProof/>
                <w:sz w:val="22"/>
                <w:szCs w:val="22"/>
              </w:rPr>
              <w:t>4.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Realisierung des Web-Service</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3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25</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4" w:history="1">
            <w:r w:rsidRPr="00A06E57">
              <w:rPr>
                <w:rStyle w:val="Hyperlink"/>
                <w:rFonts w:ascii="Arial" w:hAnsi="Arial" w:cs="Arial"/>
                <w:noProof/>
                <w:sz w:val="22"/>
                <w:szCs w:val="22"/>
              </w:rPr>
              <w:t>4.1.1</w:t>
            </w:r>
            <w:r w:rsidRPr="00A06E57">
              <w:rPr>
                <w:rFonts w:ascii="Arial" w:eastAsiaTheme="minorEastAsia" w:hAnsi="Arial" w:cs="Arial"/>
                <w:noProof/>
                <w:sz w:val="22"/>
                <w:szCs w:val="22"/>
              </w:rPr>
              <w:tab/>
            </w:r>
            <w:r w:rsidRPr="00A06E57">
              <w:rPr>
                <w:rStyle w:val="Hyperlink"/>
                <w:rFonts w:ascii="Arial" w:hAnsi="Arial" w:cs="Arial"/>
                <w:noProof/>
                <w:sz w:val="22"/>
                <w:szCs w:val="22"/>
              </w:rPr>
              <w:t>Zieldefinitio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4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25</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5" w:history="1">
            <w:r w:rsidRPr="00A06E57">
              <w:rPr>
                <w:rStyle w:val="Hyperlink"/>
                <w:rFonts w:ascii="Arial" w:hAnsi="Arial" w:cs="Arial"/>
                <w:noProof/>
                <w:sz w:val="22"/>
                <w:szCs w:val="22"/>
              </w:rPr>
              <w:t>4.1.2</w:t>
            </w:r>
            <w:r w:rsidRPr="00A06E57">
              <w:rPr>
                <w:rFonts w:ascii="Arial" w:eastAsiaTheme="minorEastAsia" w:hAnsi="Arial" w:cs="Arial"/>
                <w:noProof/>
                <w:sz w:val="22"/>
                <w:szCs w:val="22"/>
              </w:rPr>
              <w:tab/>
            </w:r>
            <w:r w:rsidRPr="00A06E57">
              <w:rPr>
                <w:rStyle w:val="Hyperlink"/>
                <w:rFonts w:ascii="Arial" w:hAnsi="Arial" w:cs="Arial"/>
                <w:noProof/>
                <w:sz w:val="22"/>
                <w:szCs w:val="22"/>
              </w:rPr>
              <w:t>Plan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5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25</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6" w:history="1">
            <w:r w:rsidRPr="00A06E57">
              <w:rPr>
                <w:rStyle w:val="Hyperlink"/>
                <w:rFonts w:ascii="Arial" w:hAnsi="Arial" w:cs="Arial"/>
                <w:noProof/>
                <w:sz w:val="22"/>
                <w:szCs w:val="22"/>
              </w:rPr>
              <w:t>4.1.3</w:t>
            </w:r>
            <w:r w:rsidRPr="00A06E57">
              <w:rPr>
                <w:rFonts w:ascii="Arial" w:eastAsiaTheme="minorEastAsia" w:hAnsi="Arial" w:cs="Arial"/>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6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27</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7" w:history="1">
            <w:r w:rsidRPr="00A06E57">
              <w:rPr>
                <w:rStyle w:val="Hyperlink"/>
                <w:rFonts w:ascii="Arial" w:hAnsi="Arial" w:cs="Arial"/>
                <w:i w:val="0"/>
                <w:noProof/>
                <w:sz w:val="22"/>
                <w:szCs w:val="22"/>
              </w:rPr>
              <w:t>4.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Realisierung der Android-Anwend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7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30</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8" w:history="1">
            <w:r w:rsidRPr="00A06E57">
              <w:rPr>
                <w:rStyle w:val="Hyperlink"/>
                <w:rFonts w:ascii="Arial" w:hAnsi="Arial" w:cs="Arial"/>
                <w:noProof/>
                <w:sz w:val="22"/>
                <w:szCs w:val="22"/>
              </w:rPr>
              <w:t>4.2.1</w:t>
            </w:r>
            <w:r w:rsidRPr="00A06E57">
              <w:rPr>
                <w:rFonts w:ascii="Arial" w:eastAsiaTheme="minorEastAsia" w:hAnsi="Arial" w:cs="Arial"/>
                <w:noProof/>
                <w:sz w:val="22"/>
                <w:szCs w:val="22"/>
              </w:rPr>
              <w:tab/>
            </w:r>
            <w:r w:rsidRPr="00A06E57">
              <w:rPr>
                <w:rStyle w:val="Hyperlink"/>
                <w:rFonts w:ascii="Arial" w:hAnsi="Arial" w:cs="Arial"/>
                <w:noProof/>
                <w:sz w:val="22"/>
                <w:szCs w:val="22"/>
              </w:rPr>
              <w:t>Zieldefinitio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8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30</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9" w:history="1">
            <w:r w:rsidRPr="00A06E57">
              <w:rPr>
                <w:rStyle w:val="Hyperlink"/>
                <w:rFonts w:ascii="Arial" w:hAnsi="Arial" w:cs="Arial"/>
                <w:noProof/>
                <w:sz w:val="22"/>
                <w:szCs w:val="22"/>
              </w:rPr>
              <w:t>4.2.2</w:t>
            </w:r>
            <w:r w:rsidRPr="00A06E57">
              <w:rPr>
                <w:rFonts w:ascii="Arial" w:eastAsiaTheme="minorEastAsia" w:hAnsi="Arial" w:cs="Arial"/>
                <w:noProof/>
                <w:sz w:val="22"/>
                <w:szCs w:val="22"/>
              </w:rPr>
              <w:tab/>
            </w:r>
            <w:r w:rsidRPr="00A06E57">
              <w:rPr>
                <w:rStyle w:val="Hyperlink"/>
                <w:rFonts w:ascii="Arial" w:hAnsi="Arial" w:cs="Arial"/>
                <w:noProof/>
                <w:sz w:val="22"/>
                <w:szCs w:val="22"/>
              </w:rPr>
              <w:t>Plan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9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30</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0" w:history="1">
            <w:r w:rsidRPr="00A06E57">
              <w:rPr>
                <w:rStyle w:val="Hyperlink"/>
                <w:rFonts w:ascii="Arial" w:hAnsi="Arial" w:cs="Arial"/>
                <w:noProof/>
                <w:sz w:val="22"/>
                <w:szCs w:val="22"/>
              </w:rPr>
              <w:t>4.2.3</w:t>
            </w:r>
            <w:r w:rsidRPr="00A06E57">
              <w:rPr>
                <w:rFonts w:ascii="Arial" w:eastAsiaTheme="minorEastAsia" w:hAnsi="Arial" w:cs="Arial"/>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0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33</w:t>
            </w:r>
            <w:r w:rsidRPr="00A06E57">
              <w:rPr>
                <w:rFonts w:ascii="Arial" w:hAnsi="Arial" w:cs="Arial"/>
                <w:noProof/>
                <w:webHidden/>
                <w:sz w:val="22"/>
                <w:szCs w:val="22"/>
              </w:rPr>
              <w:fldChar w:fldCharType="end"/>
            </w:r>
          </w:hyperlink>
        </w:p>
        <w:p w:rsidR="00E60CE4" w:rsidRPr="00A06E57" w:rsidRDefault="00E60CE4">
          <w:pPr>
            <w:spacing w:after="0" w:line="240" w:lineRule="auto"/>
            <w:jc w:val="left"/>
            <w:rPr>
              <w:rStyle w:val="Hyperlink"/>
              <w:rFonts w:cs="Arial"/>
              <w:iCs/>
              <w:noProof/>
            </w:rPr>
          </w:pPr>
          <w:r w:rsidRPr="00A06E57">
            <w:rPr>
              <w:rStyle w:val="Hyperlink"/>
              <w:rFonts w:cs="Arial"/>
              <w:noProof/>
            </w:rPr>
            <w:lastRenderedPageBreak/>
            <w:br w:type="page"/>
          </w:r>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41" w:history="1">
            <w:r w:rsidRPr="00A06E57">
              <w:rPr>
                <w:rStyle w:val="Hyperlink"/>
                <w:rFonts w:ascii="Arial" w:hAnsi="Arial" w:cs="Arial"/>
                <w:i w:val="0"/>
                <w:noProof/>
                <w:sz w:val="22"/>
                <w:szCs w:val="22"/>
              </w:rPr>
              <w:t>4.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Testen der Android-Anwend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41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39</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2" w:history="1">
            <w:r w:rsidRPr="00A06E57">
              <w:rPr>
                <w:rStyle w:val="Hyperlink"/>
                <w:rFonts w:ascii="Arial" w:hAnsi="Arial" w:cs="Arial"/>
                <w:noProof/>
                <w:sz w:val="22"/>
                <w:szCs w:val="22"/>
              </w:rPr>
              <w:t>4.3.1</w:t>
            </w:r>
            <w:r w:rsidRPr="00A06E57">
              <w:rPr>
                <w:rFonts w:ascii="Arial" w:eastAsiaTheme="minorEastAsia" w:hAnsi="Arial" w:cs="Arial"/>
                <w:noProof/>
                <w:sz w:val="22"/>
                <w:szCs w:val="22"/>
              </w:rPr>
              <w:tab/>
            </w:r>
            <w:r w:rsidRPr="00A06E57">
              <w:rPr>
                <w:rStyle w:val="Hyperlink"/>
                <w:rFonts w:ascii="Arial" w:hAnsi="Arial" w:cs="Arial"/>
                <w:noProof/>
                <w:sz w:val="22"/>
                <w:szCs w:val="22"/>
              </w:rPr>
              <w:t>Zieldefinitio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39</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3" w:history="1">
            <w:r w:rsidRPr="00A06E57">
              <w:rPr>
                <w:rStyle w:val="Hyperlink"/>
                <w:rFonts w:ascii="Arial" w:hAnsi="Arial" w:cs="Arial"/>
                <w:noProof/>
                <w:sz w:val="22"/>
                <w:szCs w:val="22"/>
              </w:rPr>
              <w:t>4.3.2</w:t>
            </w:r>
            <w:r w:rsidRPr="00A06E57">
              <w:rPr>
                <w:rFonts w:ascii="Arial" w:eastAsiaTheme="minorEastAsia" w:hAnsi="Arial" w:cs="Arial"/>
                <w:noProof/>
                <w:sz w:val="22"/>
                <w:szCs w:val="22"/>
              </w:rPr>
              <w:tab/>
            </w:r>
            <w:r w:rsidRPr="00A06E57">
              <w:rPr>
                <w:rStyle w:val="Hyperlink"/>
                <w:rFonts w:ascii="Arial" w:hAnsi="Arial" w:cs="Arial"/>
                <w:noProof/>
                <w:sz w:val="22"/>
                <w:szCs w:val="22"/>
              </w:rPr>
              <w:t>Plan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3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39</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4" w:history="1">
            <w:r w:rsidRPr="00A06E57">
              <w:rPr>
                <w:rStyle w:val="Hyperlink"/>
                <w:rFonts w:ascii="Arial" w:hAnsi="Arial" w:cs="Arial"/>
                <w:noProof/>
                <w:sz w:val="22"/>
                <w:szCs w:val="22"/>
              </w:rPr>
              <w:t>4.3.3</w:t>
            </w:r>
            <w:r w:rsidRPr="00A06E57">
              <w:rPr>
                <w:rFonts w:ascii="Arial" w:eastAsiaTheme="minorEastAsia" w:hAnsi="Arial" w:cs="Arial"/>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4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40</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45" w:history="1">
            <w:r w:rsidRPr="00A06E57">
              <w:rPr>
                <w:rStyle w:val="Hyperlink"/>
                <w:rFonts w:ascii="Arial" w:hAnsi="Arial" w:cs="Arial"/>
                <w:noProof/>
                <w:sz w:val="22"/>
                <w:szCs w:val="22"/>
              </w:rPr>
              <w:t>5</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bschlus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5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45</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46" w:history="1">
            <w:r w:rsidRPr="00A06E57">
              <w:rPr>
                <w:rStyle w:val="Hyperlink"/>
                <w:rFonts w:ascii="Arial" w:hAnsi="Arial" w:cs="Arial"/>
                <w:i w:val="0"/>
                <w:noProof/>
                <w:sz w:val="22"/>
                <w:szCs w:val="22"/>
              </w:rPr>
              <w:t>5.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usblick</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46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45</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47" w:history="1">
            <w:r w:rsidRPr="00A06E57">
              <w:rPr>
                <w:rStyle w:val="Hyperlink"/>
                <w:rFonts w:ascii="Arial" w:hAnsi="Arial" w:cs="Arial"/>
                <w:i w:val="0"/>
                <w:noProof/>
                <w:sz w:val="22"/>
                <w:szCs w:val="22"/>
              </w:rPr>
              <w:t>5.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Fazit</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47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E227D8">
              <w:rPr>
                <w:rFonts w:ascii="Arial" w:hAnsi="Arial" w:cs="Arial"/>
                <w:i w:val="0"/>
                <w:noProof/>
                <w:webHidden/>
                <w:sz w:val="22"/>
                <w:szCs w:val="22"/>
              </w:rPr>
              <w:t>45</w:t>
            </w:r>
            <w:r w:rsidRPr="00A06E57">
              <w:rPr>
                <w:rFonts w:ascii="Arial" w:hAnsi="Arial" w:cs="Arial"/>
                <w:i w:val="0"/>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48" w:history="1">
            <w:r w:rsidRPr="00A06E57">
              <w:rPr>
                <w:rStyle w:val="Hyperlink"/>
                <w:rFonts w:ascii="Arial" w:hAnsi="Arial" w:cs="Arial"/>
                <w:noProof/>
                <w:sz w:val="22"/>
                <w:szCs w:val="22"/>
                <w:lang w:bidi="en-US"/>
              </w:rPr>
              <w:t>A</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lang w:bidi="en-US"/>
              </w:rPr>
              <w:t>Literatur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8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47</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49" w:history="1">
            <w:r w:rsidRPr="00A06E57">
              <w:rPr>
                <w:rStyle w:val="Hyperlink"/>
                <w:rFonts w:ascii="Arial" w:hAnsi="Arial" w:cs="Arial"/>
                <w:noProof/>
                <w:sz w:val="22"/>
                <w:szCs w:val="22"/>
              </w:rPr>
              <w:t>B</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bkürzungs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9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49</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0" w:history="1">
            <w:r w:rsidRPr="00A06E57">
              <w:rPr>
                <w:rStyle w:val="Hyperlink"/>
                <w:rFonts w:ascii="Arial" w:hAnsi="Arial" w:cs="Arial"/>
                <w:noProof/>
                <w:sz w:val="22"/>
                <w:szCs w:val="22"/>
              </w:rPr>
              <w:t>C</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bbildungs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0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51</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1" w:history="1">
            <w:r w:rsidRPr="00A06E57">
              <w:rPr>
                <w:rStyle w:val="Hyperlink"/>
                <w:rFonts w:ascii="Arial" w:hAnsi="Arial" w:cs="Arial"/>
                <w:noProof/>
                <w:sz w:val="22"/>
                <w:szCs w:val="22"/>
              </w:rPr>
              <w:t>D</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Listing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1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53</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2" w:history="1">
            <w:r w:rsidRPr="00A06E57">
              <w:rPr>
                <w:rStyle w:val="Hyperlink"/>
                <w:rFonts w:ascii="Arial" w:hAnsi="Arial" w:cs="Arial"/>
                <w:noProof/>
                <w:sz w:val="22"/>
                <w:szCs w:val="22"/>
              </w:rPr>
              <w:t>E</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Tabellen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55</w:t>
            </w:r>
            <w:r w:rsidRPr="00A06E57">
              <w:rPr>
                <w:rFonts w:ascii="Arial" w:hAnsi="Arial" w:cs="Arial"/>
                <w:noProof/>
                <w:webHidden/>
                <w:sz w:val="22"/>
                <w:szCs w:val="22"/>
              </w:rPr>
              <w:fldChar w:fldCharType="end"/>
            </w:r>
          </w:hyperlink>
        </w:p>
        <w:p w:rsidR="00E60CE4" w:rsidRPr="00E60CE4"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3" w:history="1">
            <w:r w:rsidRPr="00A06E57">
              <w:rPr>
                <w:rStyle w:val="Hyperlink"/>
                <w:rFonts w:ascii="Arial" w:hAnsi="Arial" w:cs="Arial"/>
                <w:noProof/>
                <w:sz w:val="22"/>
                <w:szCs w:val="22"/>
              </w:rPr>
              <w:t>F</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nhang</w:t>
            </w:r>
            <w:r w:rsidR="00402A5E">
              <w:rPr>
                <w:rStyle w:val="Hyperlink"/>
                <w:rFonts w:ascii="Arial" w:hAnsi="Arial" w:cs="Arial"/>
                <w:noProof/>
                <w:sz w:val="22"/>
                <w:szCs w:val="22"/>
              </w:rPr>
              <w:t xml:space="preserve"> (CD)</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3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E227D8">
              <w:rPr>
                <w:rFonts w:ascii="Arial" w:hAnsi="Arial" w:cs="Arial"/>
                <w:noProof/>
                <w:webHidden/>
                <w:sz w:val="22"/>
                <w:szCs w:val="22"/>
              </w:rPr>
              <w:t>57</w:t>
            </w:r>
            <w:r w:rsidRPr="00A06E57">
              <w:rPr>
                <w:rFonts w:ascii="Arial" w:hAnsi="Arial" w:cs="Arial"/>
                <w:noProof/>
                <w:webHidden/>
                <w:sz w:val="22"/>
                <w:szCs w:val="22"/>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414E2D" w:rsidRDefault="00F81B9F">
      <w:pPr>
        <w:spacing w:after="0" w:line="240" w:lineRule="auto"/>
        <w:sectPr w:rsidR="00414E2D" w:rsidSect="00832CCF">
          <w:footerReference w:type="default" r:id="rId9"/>
          <w:footerReference w:type="first" r:id="rId10"/>
          <w:type w:val="continuous"/>
          <w:pgSz w:w="11906" w:h="16838" w:code="9"/>
          <w:pgMar w:top="1418" w:right="1701" w:bottom="1418" w:left="2268" w:header="284" w:footer="284" w:gutter="0"/>
          <w:cols w:space="708"/>
          <w:titlePg/>
          <w:docGrid w:linePitch="360"/>
        </w:sectPr>
      </w:pPr>
      <w:r>
        <w:br w:type="page"/>
      </w:r>
      <w:bookmarkStart w:id="0" w:name="_Toc298418572"/>
      <w:r w:rsidR="00414E2D">
        <w:lastRenderedPageBreak/>
        <w:br w:type="page"/>
      </w:r>
    </w:p>
    <w:p w:rsidR="000D7576" w:rsidRDefault="0043701F" w:rsidP="00EE0D81">
      <w:pPr>
        <w:pStyle w:val="berschrift1"/>
      </w:pPr>
      <w:bookmarkStart w:id="1" w:name="_Ref300600002"/>
      <w:bookmarkStart w:id="2" w:name="_Toc301438119"/>
      <w:bookmarkStart w:id="3" w:name="_Toc301695412"/>
      <w:r w:rsidRPr="0043701F">
        <w:lastRenderedPageBreak/>
        <w:t>Einleitung</w:t>
      </w:r>
      <w:bookmarkEnd w:id="0"/>
      <w:bookmarkEnd w:id="1"/>
      <w:bookmarkEnd w:id="2"/>
      <w:bookmarkEnd w:id="3"/>
    </w:p>
    <w:p w:rsidR="0043701F" w:rsidRDefault="0043701F" w:rsidP="00EA721A">
      <w:pPr>
        <w:pStyle w:val="berschrift2"/>
      </w:pPr>
      <w:bookmarkStart w:id="4" w:name="_Toc301438120"/>
      <w:bookmarkStart w:id="5" w:name="_Toc301695413"/>
      <w:r w:rsidRPr="00EA721A">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00A06E57">
        <w:rPr>
          <w:rFonts w:cs="Arial"/>
          <w:szCs w:val="24"/>
        </w:rPr>
        <w:t>,</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w:t>
      </w:r>
      <w:r w:rsidR="009702AB">
        <w:rPr>
          <w:rFonts w:cs="Arial"/>
          <w:szCs w:val="24"/>
        </w:rPr>
        <w:t>r</w:t>
      </w:r>
      <w:r w:rsidR="009702AB">
        <w:rPr>
          <w:rFonts w:cs="Arial"/>
          <w:szCs w:val="24"/>
        </w:rPr>
        <w:t>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w:t>
      </w:r>
      <w:r w:rsidR="002F45D6">
        <w:rPr>
          <w:rFonts w:cs="Arial"/>
          <w:szCs w:val="24"/>
        </w:rPr>
        <w:br/>
      </w:r>
      <w:r w:rsidR="0093518E">
        <w:rPr>
          <w:rFonts w:cs="Arial"/>
          <w:szCs w:val="24"/>
        </w:rPr>
        <w:t>D</w:t>
      </w:r>
      <w:r w:rsidR="0093518E">
        <w:rPr>
          <w:rFonts w:cs="Arial"/>
          <w:szCs w:val="24"/>
        </w:rPr>
        <w:t>a</w:t>
      </w:r>
      <w:r w:rsidR="0093518E">
        <w:rPr>
          <w:rFonts w:cs="Arial"/>
          <w:szCs w:val="24"/>
        </w:rPr>
        <w:t>tenbank un</w:t>
      </w:r>
      <w:r w:rsidR="00F95D1F">
        <w:rPr>
          <w:rFonts w:cs="Arial"/>
          <w:szCs w:val="24"/>
        </w:rPr>
        <w:t>d dem PDA erforderlich ist</w:t>
      </w:r>
      <w:r w:rsidR="0093518E">
        <w:rPr>
          <w:rFonts w:cs="Arial"/>
          <w:szCs w:val="24"/>
        </w:rPr>
        <w: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w:t>
      </w:r>
      <w:r w:rsidR="00A06E57">
        <w:rPr>
          <w:rFonts w:cs="Arial"/>
          <w:szCs w:val="24"/>
        </w:rPr>
        <w:t>z</w:t>
      </w:r>
      <w:r w:rsidR="00702A65">
        <w:rPr>
          <w:rFonts w:cs="Arial"/>
          <w:szCs w:val="24"/>
        </w:rPr>
        <w:t>u</w:t>
      </w:r>
      <w:r w:rsidR="00702A65">
        <w:rPr>
          <w:rFonts w:cs="Arial"/>
          <w:szCs w:val="24"/>
        </w:rPr>
        <w:t>griff</w:t>
      </w:r>
      <w:r w:rsidR="005D60D2">
        <w:rPr>
          <w:rFonts w:cs="Arial"/>
          <w:szCs w:val="24"/>
        </w:rPr>
        <w:t xml:space="preserve"> </w:t>
      </w:r>
      <w:r w:rsidR="00702A65">
        <w:rPr>
          <w:rFonts w:cs="Arial"/>
          <w:szCs w:val="24"/>
        </w:rPr>
        <w:t>der Daten können durch die Nutzung portabler Endgeräte auch weitere Vo</w:t>
      </w:r>
      <w:r w:rsidR="00702A65">
        <w:rPr>
          <w:rFonts w:cs="Arial"/>
          <w:szCs w:val="24"/>
        </w:rPr>
        <w:t>r</w:t>
      </w:r>
      <w:r w:rsidR="00702A65">
        <w:rPr>
          <w:rFonts w:cs="Arial"/>
          <w:szCs w:val="24"/>
        </w:rPr>
        <w:t>teile genutzt werden. Die einfache B</w:t>
      </w:r>
      <w:r w:rsidR="00251156">
        <w:rPr>
          <w:rFonts w:cs="Arial"/>
          <w:szCs w:val="24"/>
        </w:rPr>
        <w:t xml:space="preserve">edienbarkeit, die geringen </w:t>
      </w:r>
      <w:proofErr w:type="spellStart"/>
      <w:r w:rsidR="00251156">
        <w:rPr>
          <w:rFonts w:cs="Arial"/>
          <w:szCs w:val="24"/>
        </w:rPr>
        <w:t>Abmaße</w:t>
      </w:r>
      <w:proofErr w:type="spellEnd"/>
      <w:r w:rsidR="00702A65">
        <w:rPr>
          <w:rFonts w:cs="Arial"/>
          <w:szCs w:val="24"/>
        </w:rPr>
        <w:t xml:space="preserve"> der G</w:t>
      </w:r>
      <w:r w:rsidR="00702A65">
        <w:rPr>
          <w:rFonts w:cs="Arial"/>
          <w:szCs w:val="24"/>
        </w:rPr>
        <w:t>e</w:t>
      </w:r>
      <w:r w:rsidR="00702A65">
        <w:rPr>
          <w:rFonts w:cs="Arial"/>
          <w:szCs w:val="24"/>
        </w:rPr>
        <w:t xml:space="preserv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EA721A">
      <w:pPr>
        <w:pStyle w:val="berschrift2"/>
      </w:pPr>
      <w:bookmarkStart w:id="6" w:name="_Toc301438121"/>
      <w:bookmarkStart w:id="7" w:name="_Toc301695414"/>
      <w:r>
        <w:lastRenderedPageBreak/>
        <w:t>Aufgabenstellung</w:t>
      </w:r>
      <w:r w:rsidR="009D1ECD">
        <w:t xml:space="preserve"> </w:t>
      </w:r>
      <w:r w:rsidR="009D1ECD" w:rsidRPr="00EA721A">
        <w:t>und</w:t>
      </w:r>
      <w:r w:rsidR="009D1ECD">
        <w:t xml:space="preserve">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E227D8">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E227D8" w:rsidRPr="00E227D8">
        <w:rPr>
          <w:i/>
        </w:rPr>
        <w:t>Verwendung in der Pr</w:t>
      </w:r>
      <w:r w:rsidR="00E227D8" w:rsidRPr="00E227D8">
        <w:rPr>
          <w:i/>
        </w:rPr>
        <w:t>o</w:t>
      </w:r>
      <w:r w:rsidR="00E227D8" w:rsidRPr="00E227D8">
        <w:rPr>
          <w:i/>
        </w:rPr>
        <w:t>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w:t>
      </w:r>
      <w:r w:rsidR="000B78B7">
        <w:rPr>
          <w:rFonts w:cs="Arial"/>
          <w:szCs w:val="24"/>
        </w:rPr>
        <w:t xml:space="preserve"> </w:t>
      </w:r>
      <w:r w:rsidR="00AB03C4">
        <w:rPr>
          <w:rFonts w:cs="Arial"/>
          <w:szCs w:val="24"/>
        </w:rPr>
        <w:t>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w:t>
      </w:r>
      <w:r w:rsidR="0084644B">
        <w:rPr>
          <w:rFonts w:cs="Arial"/>
          <w:szCs w:val="24"/>
        </w:rPr>
        <w:t>d</w:t>
      </w:r>
      <w:r w:rsidR="0084644B">
        <w:rPr>
          <w:rFonts w:cs="Arial"/>
          <w:szCs w:val="24"/>
        </w:rPr>
        <w:t>geräten unterschiedlicher He</w:t>
      </w:r>
      <w:r w:rsidR="0084644B">
        <w:rPr>
          <w:rFonts w:cs="Arial"/>
          <w:szCs w:val="24"/>
        </w:rPr>
        <w:t>r</w:t>
      </w:r>
      <w:r w:rsidR="0084644B">
        <w:rPr>
          <w:rFonts w:cs="Arial"/>
          <w:szCs w:val="24"/>
        </w:rPr>
        <w:t>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EA721A">
      <w:pPr>
        <w:pStyle w:val="berschrift2"/>
      </w:pPr>
      <w:bookmarkStart w:id="8" w:name="_Toc301438122"/>
      <w:bookmarkStart w:id="9" w:name="_Toc301695415"/>
      <w:r>
        <w:t xml:space="preserve">Aufbau und </w:t>
      </w:r>
      <w:r w:rsidRPr="00EA721A">
        <w:t>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E60CE4">
        <w:t xml:space="preserve">gabenstellung folgt in </w:t>
      </w:r>
      <w:r w:rsidR="00E60CE4" w:rsidRPr="00E60CE4">
        <w:t>Kapitel 2</w:t>
      </w:r>
      <w:r>
        <w:t>, die theoretische Vorbetrachtung des Projektes. Dabei wird auf die theoret</w:t>
      </w:r>
      <w:r>
        <w:t>i</w:t>
      </w:r>
      <w:r>
        <w:t>schen Grundlagen ein</w:t>
      </w:r>
      <w:r w:rsidR="00EF42B5">
        <w:t>e</w:t>
      </w:r>
      <w:r>
        <w:t>s selbst zu implementierenden Web-Service</w:t>
      </w:r>
      <w:r w:rsidR="000060D8">
        <w:t xml:space="preserve"> eingega</w:t>
      </w:r>
      <w:r w:rsidR="000060D8">
        <w:t>n</w:t>
      </w:r>
      <w:r w:rsidR="000060D8">
        <w:t>gen</w:t>
      </w:r>
      <w:r>
        <w:t xml:space="preserve">. </w:t>
      </w:r>
      <w:r w:rsidR="00EF42B5">
        <w:t xml:space="preserve">In Kapitel </w:t>
      </w:r>
      <w:r w:rsidR="00E60CE4">
        <w:t>3</w:t>
      </w:r>
      <w:r w:rsidR="00EF42B5">
        <w:t xml:space="preserve"> erfolgt die Beschreibung der Web-Anwendung</w:t>
      </w:r>
      <w:r w:rsidR="009F6DC2">
        <w:t xml:space="preserve"> </w:t>
      </w:r>
      <w:r w:rsidR="00EF42B5">
        <w:t>„speedikon</w:t>
      </w:r>
      <w:r w:rsidR="00C438BD" w:rsidRPr="006208C5">
        <w:rPr>
          <w:rFonts w:cs="Arial"/>
          <w:vertAlign w:val="superscript"/>
        </w:rPr>
        <w:t>®</w:t>
      </w:r>
      <w:r w:rsidR="00EF42B5">
        <w:t xml:space="preserve"> DAMS“</w:t>
      </w:r>
      <w:r w:rsidR="000A7028">
        <w:t xml:space="preserve"> und </w:t>
      </w:r>
      <w:r>
        <w:t>ein kurzer Überblick zum Thema Android Betriebssystem. Als Abschluss</w:t>
      </w:r>
      <w:r w:rsidR="001230CB">
        <w:t xml:space="preserve"> der th</w:t>
      </w:r>
      <w:r w:rsidR="001230CB">
        <w:t>e</w:t>
      </w:r>
      <w:r w:rsidR="001230CB">
        <w:t>oretischen Betrachtung</w:t>
      </w:r>
      <w:r>
        <w:t xml:space="preserve"> </w:t>
      </w:r>
      <w:r w:rsidR="00E60CE4">
        <w:t xml:space="preserve">wird </w:t>
      </w:r>
      <w:r>
        <w:t>eine kurze Einführung in dive</w:t>
      </w:r>
      <w:r w:rsidR="001230CB">
        <w:t>rse Softwaretests g</w:t>
      </w:r>
      <w:r w:rsidR="001230CB">
        <w:t>e</w:t>
      </w:r>
      <w:r w:rsidR="001230CB">
        <w:lastRenderedPageBreak/>
        <w:t>geben</w:t>
      </w:r>
      <w:r>
        <w:t xml:space="preserve">. Diese Einführung soll als Grundlage für die weitere Betrachtung von </w:t>
      </w:r>
      <w:r w:rsidR="002F45D6">
        <w:br/>
      </w:r>
      <w:r>
        <w:t>Unit-Tests dienen, die dann als Tests für die Android Umgebung</w:t>
      </w:r>
      <w:r w:rsidR="000060D8">
        <w:t xml:space="preserve"> im weiteren Ve</w:t>
      </w:r>
      <w:r w:rsidR="000060D8">
        <w:t>r</w:t>
      </w:r>
      <w:r w:rsidR="000060D8">
        <w:t>lauf der Arbe</w:t>
      </w:r>
      <w:r w:rsidR="0084644B">
        <w:t>it umgesetzt werden</w:t>
      </w:r>
      <w:r w:rsidR="000060D8">
        <w:t>.</w:t>
      </w:r>
    </w:p>
    <w:p w:rsidR="007D63E9" w:rsidRDefault="00F024C9" w:rsidP="00F024C9">
      <w:pPr>
        <w:spacing w:after="0"/>
        <w:jc w:val="center"/>
      </w:pPr>
      <w:r>
        <w:object w:dxaOrig="7048" w:dyaOrig="7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2.4pt;height:398.85pt" o:ole="">
            <v:imagedata r:id="rId11" o:title=""/>
          </v:shape>
          <o:OLEObject Type="Embed" ProgID="Visio.Drawing.11" ShapeID="_x0000_i1028" DrawAspect="Content" ObjectID="_1375449104" r:id="rId12"/>
        </w:object>
      </w:r>
    </w:p>
    <w:p w:rsidR="007D63E9" w:rsidRDefault="007D63E9" w:rsidP="007D63E9">
      <w:pPr>
        <w:pStyle w:val="myBeschriftung"/>
      </w:pPr>
      <w:bookmarkStart w:id="10" w:name="_Ref300931586"/>
      <w:bookmarkStart w:id="11" w:name="_Ref300596182"/>
      <w:bookmarkStart w:id="12" w:name="_Toc301437112"/>
      <w:bookmarkStart w:id="13" w:name="_Toc301602729"/>
      <w:r>
        <w:t xml:space="preserve">Abbildung </w:t>
      </w:r>
      <w:fldSimple w:instr=" SEQ Abbildung \* ARABIC ">
        <w:r w:rsidR="00E227D8">
          <w:rPr>
            <w:noProof/>
          </w:rPr>
          <w:t>1</w:t>
        </w:r>
      </w:fldSimple>
      <w:bookmarkEnd w:id="10"/>
      <w:r>
        <w:t>: Aufbau der Arbeit</w:t>
      </w:r>
      <w:bookmarkEnd w:id="11"/>
      <w:bookmarkEnd w:id="12"/>
      <w:bookmarkEnd w:id="13"/>
    </w:p>
    <w:p w:rsidR="00A740A6" w:rsidRPr="00F024C9" w:rsidRDefault="00EF42B5" w:rsidP="00A662E6">
      <w:r>
        <w:t>I</w:t>
      </w:r>
      <w:r w:rsidR="00A662E6">
        <w:t>m Anschluss</w:t>
      </w:r>
      <w:r>
        <w:t xml:space="preserve"> folgen im </w:t>
      </w:r>
      <w:r w:rsidR="00E60CE4">
        <w:t xml:space="preserve">vierten </w:t>
      </w:r>
      <w:r w:rsidR="00D55E94">
        <w:t>Kapitel</w:t>
      </w:r>
      <w:r>
        <w:t xml:space="preserve"> die Abschnitte </w:t>
      </w:r>
      <w:r w:rsidR="000060D8">
        <w:t>zur Umsetzung des Web-</w:t>
      </w:r>
      <w:r w:rsidR="003552F7">
        <w:t>S</w:t>
      </w:r>
      <w:r w:rsidR="000060D8">
        <w:t>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E60CE4">
        <w:t>5</w:t>
      </w:r>
      <w:r w:rsidR="00784FAB">
        <w:t xml:space="preserve"> </w:t>
      </w:r>
      <w:r w:rsidR="00D55E94">
        <w:t xml:space="preserve">wird </w:t>
      </w:r>
      <w:r>
        <w:t xml:space="preserve">ein Ausblick auf mögliche Erweiterungen der </w:t>
      </w:r>
      <w:r w:rsidR="001230CB">
        <w:t xml:space="preserve">implementierten </w:t>
      </w:r>
      <w:r>
        <w:t>Anwe</w:t>
      </w:r>
      <w:r>
        <w:t>n</w:t>
      </w:r>
      <w:r>
        <w:t>dung gegeben. Den Abschluss der Arbeit bildet ein Fazit,</w:t>
      </w:r>
      <w:r w:rsidR="00A662E6">
        <w:t xml:space="preserve"> dass die Ergebnisse der Betrachtungen kurz zusammen</w:t>
      </w:r>
      <w:r w:rsidR="00784FAB">
        <w:t>ge</w:t>
      </w:r>
      <w:r w:rsidR="00A662E6">
        <w:t xml:space="preserve">fasst. </w:t>
      </w:r>
      <w:r w:rsidR="00F024C9" w:rsidRPr="00F024C9">
        <w:rPr>
          <w:i/>
        </w:rPr>
        <w:fldChar w:fldCharType="begin"/>
      </w:r>
      <w:r w:rsidR="00F024C9" w:rsidRPr="00F024C9">
        <w:rPr>
          <w:i/>
        </w:rPr>
        <w:instrText xml:space="preserve"> REF _Ref300931586 \h </w:instrText>
      </w:r>
      <w:r w:rsidR="00F024C9" w:rsidRPr="00F024C9">
        <w:rPr>
          <w:i/>
        </w:rPr>
      </w:r>
      <w:r w:rsidR="00F024C9">
        <w:rPr>
          <w:i/>
        </w:rPr>
        <w:instrText xml:space="preserve"> \* ME</w:instrText>
      </w:r>
      <w:r w:rsidR="00F024C9">
        <w:rPr>
          <w:i/>
        </w:rPr>
        <w:instrText>R</w:instrText>
      </w:r>
      <w:r w:rsidR="00F024C9">
        <w:rPr>
          <w:i/>
        </w:rPr>
        <w:instrText xml:space="preserve">GEFORMAT </w:instrText>
      </w:r>
      <w:r w:rsidR="00F024C9" w:rsidRPr="00F024C9">
        <w:rPr>
          <w:i/>
        </w:rPr>
        <w:fldChar w:fldCharType="separate"/>
      </w:r>
      <w:r w:rsidR="00E227D8" w:rsidRPr="00E227D8">
        <w:rPr>
          <w:i/>
        </w:rPr>
        <w:t xml:space="preserve">Abbildung </w:t>
      </w:r>
      <w:r w:rsidR="00E227D8" w:rsidRPr="00E227D8">
        <w:rPr>
          <w:i/>
          <w:noProof/>
        </w:rPr>
        <w:t>1</w:t>
      </w:r>
      <w:r w:rsidR="00F024C9" w:rsidRPr="00F024C9">
        <w:rPr>
          <w:i/>
        </w:rPr>
        <w:fldChar w:fldCharType="end"/>
      </w:r>
      <w:r w:rsidR="00F024C9">
        <w:rPr>
          <w:i/>
        </w:rPr>
        <w:t xml:space="preserve"> </w:t>
      </w:r>
      <w:r w:rsidR="00F024C9">
        <w:t>fasst den Aufbau der A</w:t>
      </w:r>
      <w:r w:rsidR="00F024C9">
        <w:t>r</w:t>
      </w:r>
      <w:r w:rsidR="00F024C9">
        <w:t>beit nochmals grafisch zusammen.</w:t>
      </w:r>
    </w:p>
    <w:p w:rsidR="00585132" w:rsidRDefault="00585132" w:rsidP="00A662E6">
      <w:r>
        <w:br w:type="page"/>
      </w:r>
    </w:p>
    <w:p w:rsidR="00EA095F" w:rsidRDefault="00EA095F" w:rsidP="00A662E6">
      <w:r>
        <w:rPr>
          <w:noProof/>
        </w:rPr>
        <w:lastRenderedPageBreak/>
        <mc:AlternateContent>
          <mc:Choice Requires="wps">
            <w:drawing>
              <wp:anchor distT="0" distB="0" distL="114300" distR="114300" simplePos="0" relativeHeight="251672576" behindDoc="0" locked="0" layoutInCell="1" allowOverlap="1" wp14:anchorId="3E5A31CF" wp14:editId="2535B6FB">
                <wp:simplePos x="0" y="0"/>
                <wp:positionH relativeFrom="column">
                  <wp:posOffset>-603885</wp:posOffset>
                </wp:positionH>
                <wp:positionV relativeFrom="paragraph">
                  <wp:posOffset>-519431</wp:posOffset>
                </wp:positionV>
                <wp:extent cx="7029450" cy="10144125"/>
                <wp:effectExtent l="0" t="0" r="19050" b="28575"/>
                <wp:wrapNone/>
                <wp:docPr id="21" name="Rechteck 21"/>
                <wp:cNvGraphicFramePr/>
                <a:graphic xmlns:a="http://schemas.openxmlformats.org/drawingml/2006/main">
                  <a:graphicData uri="http://schemas.microsoft.com/office/word/2010/wordprocessingShape">
                    <wps:wsp>
                      <wps:cNvSpPr/>
                      <wps:spPr>
                        <a:xfrm>
                          <a:off x="0" y="0"/>
                          <a:ext cx="7029450" cy="10144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1" o:spid="_x0000_s1026" style="position:absolute;margin-left:-47.55pt;margin-top:-40.9pt;width:553.5pt;height:79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" fillcolor="white [3212]" strokecolor="white [3212]" strokeweight="2pt"/>
            </w:pict>
          </mc:Fallback>
        </mc:AlternateContent>
      </w:r>
    </w:p>
    <w:p w:rsidR="00EA095F" w:rsidRDefault="00EA095F" w:rsidP="00A662E6"/>
    <w:p w:rsidR="00EA095F" w:rsidRDefault="00EA095F" w:rsidP="00A662E6"/>
    <w:p w:rsidR="00EA095F" w:rsidRDefault="00EA095F" w:rsidP="00A662E6"/>
    <w:p w:rsidR="00332856" w:rsidRPr="00AC2188" w:rsidRDefault="003C567A" w:rsidP="00EA095F">
      <w:pPr>
        <w:pStyle w:val="berschrift1"/>
      </w:pPr>
      <w:r>
        <w:br w:type="page"/>
      </w:r>
      <w:bookmarkStart w:id="14" w:name="_Toc301438123"/>
      <w:bookmarkStart w:id="15" w:name="_Toc301695416"/>
      <w:r w:rsidR="0023513F">
        <w:lastRenderedPageBreak/>
        <w:t>Theoretische Vorbetrachtung</w:t>
      </w:r>
      <w:bookmarkEnd w:id="14"/>
      <w:bookmarkEnd w:id="15"/>
    </w:p>
    <w:p w:rsidR="00D55E94" w:rsidRDefault="00D55E94" w:rsidP="00D55E94">
      <w:pPr>
        <w:pStyle w:val="berschrift2"/>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695417"/>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r w:rsidR="00234F15" w:rsidRPr="00AD4598">
        <w:rPr>
          <w:rFonts w:cs="Arial"/>
          <w:szCs w:val="24"/>
        </w:rPr>
        <w:instrText>REST:</w:instrText>
      </w:r>
      <w:r w:rsidR="00234F15" w:rsidRPr="00AD4598">
        <w:instrText>Representational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w:t>
      </w:r>
      <w:r w:rsidR="00F024C9">
        <w:rPr>
          <w:rFonts w:cs="Arial"/>
          <w:szCs w:val="24"/>
        </w:rPr>
        <w:t xml:space="preserve"> JSON stellt dabei ein</w:t>
      </w:r>
      <w:r>
        <w:rPr>
          <w:rFonts w:cs="Arial"/>
          <w:szCs w:val="24"/>
        </w:rPr>
        <w:t xml:space="preserve"> plattformunabhängiges Datei-Austauschformat dar. Im Gegensatz zu XML</w:t>
      </w:r>
      <w:r w:rsidR="00234F15">
        <w:rPr>
          <w:rFonts w:cs="Arial"/>
          <w:szCs w:val="24"/>
        </w:rPr>
        <w:fldChar w:fldCharType="begin"/>
      </w:r>
      <w:r w:rsidR="00234F15">
        <w:instrText xml:space="preserve"> XE "</w:instrText>
      </w:r>
      <w:r w:rsidR="00234F15" w:rsidRPr="007B4389">
        <w:rPr>
          <w:rFonts w:cs="Arial"/>
          <w:szCs w:val="24"/>
        </w:rPr>
        <w:instrText>XML:</w:instrText>
      </w:r>
      <w:r w:rsidR="00234F15" w:rsidRPr="007B4389">
        <w:instrText>Extensibl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r w:rsidR="00234F15" w:rsidRPr="00501D30">
        <w:rPr>
          <w:rFonts w:cs="Arial"/>
          <w:szCs w:val="24"/>
        </w:rPr>
        <w:instrText>JSON:</w:instrText>
      </w:r>
      <w:r w:rsidR="00234F15" w:rsidRPr="00501D30">
        <w:instrText>JavaScript Object Notation</w:instrText>
      </w:r>
      <w:r w:rsidR="00234F15">
        <w:instrText xml:space="preserve">" \t "" </w:instrText>
      </w:r>
      <w:r w:rsidR="00234F15">
        <w:rPr>
          <w:rFonts w:cs="Arial"/>
          <w:szCs w:val="24"/>
        </w:rPr>
        <w:fldChar w:fldCharType="end"/>
      </w:r>
      <w:r>
        <w:rPr>
          <w:rFonts w:cs="Arial"/>
          <w:szCs w:val="24"/>
        </w:rPr>
        <w:t xml:space="preserve"> auf die Verwendung von Tags zur Da</w:t>
      </w:r>
      <w:r>
        <w:rPr>
          <w:rFonts w:cs="Arial"/>
          <w:szCs w:val="24"/>
        </w:rPr>
        <w:t>r</w:t>
      </w:r>
      <w:r>
        <w:rPr>
          <w:rFonts w:cs="Arial"/>
          <w:szCs w:val="24"/>
        </w:rPr>
        <w:t xml:space="preserve">stellung der Daten und produziert somit weniger Overhead. </w:t>
      </w:r>
      <w:r w:rsidR="00AC20BF">
        <w:rPr>
          <w:rFonts w:cs="Arial"/>
          <w:szCs w:val="24"/>
        </w:rPr>
        <w:t xml:space="preserve">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r w:rsidR="00234F15" w:rsidRPr="0080365C">
        <w:rPr>
          <w:rFonts w:cs="Arial"/>
          <w:szCs w:val="24"/>
        </w:rPr>
        <w:instrText>URI:</w:instrText>
      </w:r>
      <w:r w:rsidR="00234F15" w:rsidRPr="0080365C">
        <w:instrText>Uniform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003552F7">
        <w:rPr>
          <w:rFonts w:cs="Arial"/>
          <w:szCs w:val="24"/>
        </w:rPr>
        <w:noBreakHyphen/>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w:t>
      </w:r>
      <w:r w:rsidR="00AC20BF">
        <w:rPr>
          <w:rFonts w:cs="Arial"/>
          <w:szCs w:val="24"/>
        </w:rPr>
        <w:t>ü</w:t>
      </w:r>
      <w:r w:rsidR="00AC20BF">
        <w:rPr>
          <w:rFonts w:cs="Arial"/>
          <w:szCs w:val="24"/>
        </w:rPr>
        <w:t>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w:t>
      </w:r>
      <w:r>
        <w:rPr>
          <w:rFonts w:cs="Arial"/>
          <w:szCs w:val="24"/>
        </w:rPr>
        <w:t>k</w:t>
      </w:r>
      <w:r>
        <w:rPr>
          <w:rFonts w:cs="Arial"/>
          <w:szCs w:val="24"/>
        </w:rPr>
        <w:t>last verringert werden kann. Weiterhin bietet HTTP aus Sicht der Netzwerks</w:t>
      </w:r>
      <w:r>
        <w:rPr>
          <w:rFonts w:cs="Arial"/>
          <w:szCs w:val="24"/>
        </w:rPr>
        <w:t>i</w:t>
      </w:r>
      <w:r>
        <w:rPr>
          <w:rFonts w:cs="Arial"/>
          <w:szCs w:val="24"/>
        </w:rPr>
        <w:t>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w:instrText>
      </w:r>
      <w:r w:rsidR="00234F15" w:rsidRPr="00CE73E6">
        <w:instrText>n</w:instrText>
      </w:r>
      <w:r w:rsidR="00234F15" w:rsidRPr="00CE73E6">
        <w:instrText>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w:t>
      </w:r>
      <w:r w:rsidR="003552F7">
        <w:rPr>
          <w:rFonts w:cs="Arial"/>
          <w:szCs w:val="24"/>
        </w:rPr>
        <w:t>,</w:t>
      </w:r>
      <w:r>
        <w:rPr>
          <w:rFonts w:cs="Arial"/>
          <w:szCs w:val="24"/>
        </w:rPr>
        <w:t xml:space="preserve"> wird dies durch das dienstanfragende Gerät re</w:t>
      </w:r>
      <w:r>
        <w:rPr>
          <w:rFonts w:cs="Arial"/>
          <w:szCs w:val="24"/>
        </w:rPr>
        <w:t>a</w:t>
      </w:r>
      <w:r>
        <w:rPr>
          <w:rFonts w:cs="Arial"/>
          <w:szCs w:val="24"/>
        </w:rPr>
        <w:t>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w:t>
      </w:r>
      <w:r w:rsidR="003552F7">
        <w:rPr>
          <w:rFonts w:cs="Arial"/>
          <w:szCs w:val="24"/>
        </w:rPr>
        <w:t>,</w:t>
      </w:r>
      <w:r>
        <w:rPr>
          <w:rFonts w:cs="Arial"/>
          <w:szCs w:val="24"/>
        </w:rPr>
        <w:t xml:space="preserve">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w:t>
      </w:r>
      <w:r w:rsidR="00DA02B8">
        <w:rPr>
          <w:rFonts w:cs="Arial"/>
          <w:szCs w:val="24"/>
        </w:rPr>
        <w:lastRenderedPageBreak/>
        <w:t>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pPr>
      <w:bookmarkStart w:id="27" w:name="_Toc301438125"/>
      <w:bookmarkStart w:id="28" w:name="_Toc301695418"/>
      <w:r>
        <w:t>Zielplattform Android</w:t>
      </w:r>
      <w:bookmarkEnd w:id="27"/>
      <w:bookmarkEnd w:id="28"/>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r w:rsidR="007C374A" w:rsidRPr="009A2402">
        <w:instrText>EAN:European Article Number</w:instrText>
      </w:r>
      <w:r w:rsidR="007C374A">
        <w:instrText xml:space="preserve">" \t "" </w:instrText>
      </w:r>
      <w:r w:rsidR="007C374A">
        <w:fldChar w:fldCharType="end"/>
      </w:r>
      <w:r w:rsidR="00D06F2B">
        <w:t>-Code, ISBN</w:t>
      </w:r>
      <w:r w:rsidR="007C374A">
        <w:fldChar w:fldCharType="begin"/>
      </w:r>
      <w:r w:rsidR="007C374A">
        <w:instrText xml:space="preserve"> XE "</w:instrText>
      </w:r>
      <w:r w:rsidR="007C374A" w:rsidRPr="002D33C5">
        <w:instrText>ISBN:International Standard Book Nu</w:instrText>
      </w:r>
      <w:r w:rsidR="007C374A" w:rsidRPr="002D33C5">
        <w:instrText>m</w:instrText>
      </w:r>
      <w:r w:rsidR="007C374A" w:rsidRPr="002D33C5">
        <w:instrText>ber</w:instrText>
      </w:r>
      <w:r w:rsidR="007C374A">
        <w:instrText>"</w:instrText>
      </w:r>
      <w:r w:rsidR="00D51453">
        <w:instrText xml:space="preserve"> \t ““</w:instrText>
      </w:r>
      <w:r w:rsidR="007C374A">
        <w:instrText xml:space="preserve"> </w:instrText>
      </w:r>
      <w:r w:rsidR="007C374A">
        <w:fldChar w:fldCharType="end"/>
      </w:r>
      <w:r w:rsidR="00D06F2B">
        <w:t>) einzusca</w:t>
      </w:r>
      <w:r w:rsidR="00D06F2B">
        <w:t>n</w:t>
      </w:r>
      <w:r w:rsidR="00D06F2B">
        <w:t>nen.</w:t>
      </w:r>
    </w:p>
    <w:p w:rsidR="00B438FC" w:rsidRDefault="00F92A91" w:rsidP="009471E1">
      <w:r>
        <w:t xml:space="preserve">Grundlage für die vorliegende </w:t>
      </w:r>
      <w:r w:rsidR="002E4887">
        <w:t xml:space="preserve">Arbeit </w:t>
      </w:r>
      <w:r w:rsidR="00DE7386">
        <w:t>stellt die Android-</w:t>
      </w:r>
      <w:r>
        <w:t xml:space="preserve">Version 2.2 </w:t>
      </w:r>
      <w:r w:rsidR="00B438FC">
        <w:t xml:space="preserve">auf dem </w:t>
      </w:r>
      <w:r w:rsidR="009F1FF1">
        <w:br/>
      </w:r>
      <w:r w:rsidR="00B438FC">
        <w:t>Sa</w:t>
      </w:r>
      <w:r w:rsidR="00B438FC">
        <w:t>m</w:t>
      </w:r>
      <w:r w:rsidR="00B438FC">
        <w:t>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pPr>
      <w:bookmarkStart w:id="29" w:name="_Toc301438126"/>
      <w:bookmarkStart w:id="30" w:name="_Toc301695419"/>
      <w:r>
        <w:t>Software-</w:t>
      </w:r>
      <w:r w:rsidR="00C16921">
        <w:t>Tests</w:t>
      </w:r>
      <w:bookmarkEnd w:id="29"/>
      <w:bookmarkEnd w:id="30"/>
    </w:p>
    <w:p w:rsidR="00C16921" w:rsidRDefault="00C16921" w:rsidP="00DC40E3">
      <w:pPr>
        <w:pStyle w:val="berschrift3"/>
      </w:pPr>
      <w:bookmarkStart w:id="31" w:name="_Toc301438127"/>
      <w:bookmarkStart w:id="32" w:name="_Toc301695420"/>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lastRenderedPageBreak/>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w:t>
      </w:r>
      <w:r w:rsidR="00F024C9">
        <w:rPr>
          <w:rFonts w:cs="Arial"/>
          <w:szCs w:val="24"/>
        </w:rPr>
        <w:t>um</w:t>
      </w:r>
      <w:r w:rsidRPr="00DF039B">
        <w:rPr>
          <w:rFonts w:cs="Arial"/>
          <w:szCs w:val="24"/>
        </w:rPr>
        <w:t xml:space="preserv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w:t>
      </w:r>
      <w:r w:rsidRPr="00DF039B">
        <w:rPr>
          <w:rFonts w:cs="Arial"/>
          <w:szCs w:val="24"/>
        </w:rPr>
        <w:t>i</w:t>
      </w:r>
      <w:r w:rsidRPr="00DF039B">
        <w:rPr>
          <w:rFonts w:cs="Arial"/>
          <w:szCs w:val="24"/>
        </w:rPr>
        <w:t>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xml:space="preserve">" \t "" </w:instrText>
      </w:r>
      <w:r w:rsidR="007C374A">
        <w:rPr>
          <w:rFonts w:cs="Arial"/>
          <w:szCs w:val="24"/>
        </w:rPr>
        <w:fldChar w:fldCharType="end"/>
      </w:r>
      <w:r w:rsidR="00C836BB">
        <w:rPr>
          <w:rFonts w:cs="Arial"/>
          <w:szCs w:val="24"/>
        </w:rPr>
        <w:t xml:space="preserve">, </w:t>
      </w:r>
      <w:r w:rsidR="00F024C9">
        <w:rPr>
          <w:rFonts w:cs="Arial"/>
          <w:szCs w:val="24"/>
        </w:rPr>
        <w:t xml:space="preserve">sowie </w:t>
      </w:r>
      <w:r>
        <w:rPr>
          <w:rFonts w:cs="Arial"/>
          <w:szCs w:val="24"/>
        </w:rPr>
        <w:t>der Speicher</w:t>
      </w:r>
      <w:r w:rsidR="00C836BB">
        <w:rPr>
          <w:rFonts w:cs="Arial"/>
          <w:szCs w:val="24"/>
        </w:rPr>
        <w:t>- und</w:t>
      </w:r>
      <w:r w:rsidR="006C3613">
        <w:rPr>
          <w:rFonts w:cs="Arial"/>
          <w:szCs w:val="24"/>
        </w:rPr>
        <w:t xml:space="preserve"> Festpla</w:t>
      </w:r>
      <w:r w:rsidR="006C3613">
        <w:rPr>
          <w:rFonts w:cs="Arial"/>
          <w:szCs w:val="24"/>
        </w:rPr>
        <w:t>t</w:t>
      </w:r>
      <w:r w:rsidR="006C3613">
        <w:rPr>
          <w:rFonts w:cs="Arial"/>
          <w:szCs w:val="24"/>
        </w:rPr>
        <w:t>tenplatz</w:t>
      </w:r>
      <w:r>
        <w:rPr>
          <w:rFonts w:cs="Arial"/>
          <w:szCs w:val="24"/>
        </w:rPr>
        <w:t>. Zudem kann auch die Darstellung zwischen einzelnen Endger</w:t>
      </w:r>
      <w:r>
        <w:rPr>
          <w:rFonts w:cs="Arial"/>
          <w:szCs w:val="24"/>
        </w:rPr>
        <w:t>ä</w:t>
      </w:r>
      <w:r>
        <w:rPr>
          <w:rFonts w:cs="Arial"/>
          <w:szCs w:val="24"/>
        </w:rPr>
        <w:t>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w:t>
      </w:r>
      <w:r w:rsidR="00F024C9">
        <w:rPr>
          <w:rFonts w:cs="Arial"/>
          <w:szCs w:val="24"/>
        </w:rPr>
        <w:t xml:space="preserve">entspricht </w:t>
      </w:r>
      <w:r w:rsidRPr="00FA4C3C">
        <w:rPr>
          <w:rFonts w:cs="Arial"/>
          <w:szCs w:val="24"/>
        </w:rPr>
        <w:t>und ob die gewünschten Funkti</w:t>
      </w:r>
      <w:r w:rsidRPr="00FA4C3C">
        <w:rPr>
          <w:rFonts w:cs="Arial"/>
          <w:szCs w:val="24"/>
        </w:rPr>
        <w:t>o</w:t>
      </w:r>
      <w:r w:rsidRPr="00FA4C3C">
        <w:rPr>
          <w:rFonts w:cs="Arial"/>
          <w:szCs w:val="24"/>
        </w:rPr>
        <w:t>nen abgedeckt sind. Zudem soll durch die Endanwender die Benutzerba</w:t>
      </w:r>
      <w:r w:rsidRPr="00FA4C3C">
        <w:rPr>
          <w:rFonts w:cs="Arial"/>
          <w:szCs w:val="24"/>
        </w:rPr>
        <w:t>r</w:t>
      </w:r>
      <w:r w:rsidRPr="00FA4C3C">
        <w:rPr>
          <w:rFonts w:cs="Arial"/>
          <w:szCs w:val="24"/>
        </w:rPr>
        <w:t>keit getestet und eingeschätzt werden.</w:t>
      </w:r>
      <w:r>
        <w:rPr>
          <w:rFonts w:cs="Arial"/>
          <w:szCs w:val="24"/>
        </w:rPr>
        <w:t xml:space="preserve"> Somit liefern Usability-Tests den </w:t>
      </w:r>
      <w:r>
        <w:rPr>
          <w:rFonts w:cs="Arial"/>
          <w:szCs w:val="24"/>
        </w:rPr>
        <w:lastRenderedPageBreak/>
        <w:t xml:space="preserve">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w:t>
      </w:r>
      <w:r>
        <w:rPr>
          <w:rFonts w:cs="Arial"/>
          <w:szCs w:val="24"/>
        </w:rPr>
        <w:t>r</w:t>
      </w:r>
      <w:r>
        <w:rPr>
          <w:rFonts w:cs="Arial"/>
          <w:szCs w:val="24"/>
        </w:rPr>
        <w:t>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t>gen von Unit-Tests und deren Implementierung für eine Android-Anwendung ei</w:t>
      </w:r>
      <w:r>
        <w:rPr>
          <w:rFonts w:cs="Arial"/>
          <w:szCs w:val="24"/>
        </w:rPr>
        <w:t>n</w:t>
      </w:r>
      <w:r>
        <w:rPr>
          <w:rFonts w:cs="Arial"/>
          <w:szCs w:val="24"/>
        </w:rPr>
        <w:t>gegangen werden.</w:t>
      </w:r>
      <w:r>
        <w:t xml:space="preserve"> </w:t>
      </w:r>
      <w:r w:rsidR="00B37720">
        <w:t>Die Grundlagen bi</w:t>
      </w:r>
      <w:r w:rsidR="00F024C9">
        <w:t>ldet</w:t>
      </w:r>
      <w:r w:rsidR="00B37720">
        <w:t xml:space="preserve">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pPr>
      <w:bookmarkStart w:id="33" w:name="_Ref298751750"/>
      <w:bookmarkStart w:id="34" w:name="_Ref300229601"/>
      <w:bookmarkStart w:id="35" w:name="_Ref300240428"/>
      <w:bookmarkStart w:id="36" w:name="_Toc301438128"/>
      <w:bookmarkStart w:id="37" w:name="_Toc301695421"/>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 xml:space="preserve">mentierenden Test-Klassen stellen eine Unterklasse der Klasse </w:t>
      </w:r>
      <w:r w:rsidRPr="00F024C9">
        <w:rPr>
          <w:rFonts w:cs="Arial"/>
          <w:i/>
          <w:szCs w:val="24"/>
        </w:rPr>
        <w:t>TestCase</w:t>
      </w:r>
      <w:r>
        <w:rPr>
          <w:rFonts w:cs="Arial"/>
          <w:szCs w:val="24"/>
        </w:rPr>
        <w:t xml:space="preserve"> aus dem JUnit-Framework dar, die die benötigten Methoden bereitstellt. Nachfolgend sollen einige Methoden aus der Klasse </w:t>
      </w:r>
      <w:r w:rsidRPr="00F024C9">
        <w:rPr>
          <w:rFonts w:cs="Arial"/>
          <w:i/>
          <w:szCs w:val="24"/>
        </w:rPr>
        <w:t>TestCase</w:t>
      </w:r>
      <w:r>
        <w:rPr>
          <w:rFonts w:cs="Arial"/>
          <w:szCs w:val="24"/>
        </w:rPr>
        <w:t xml:space="preserv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w:t>
      </w:r>
      <w:r w:rsidR="00F024C9">
        <w:rPr>
          <w:rFonts w:cs="Arial"/>
          <w:szCs w:val="24"/>
        </w:rPr>
        <w:t>-T</w:t>
      </w:r>
      <w:r w:rsidRPr="008E1F27">
        <w:rPr>
          <w:rFonts w:cs="Arial"/>
          <w:szCs w:val="24"/>
        </w:rPr>
        <w:t xml:space="preserve">est benötigten Objekte initialisiert. Die </w:t>
      </w:r>
      <w:r w:rsidRPr="00411B2A">
        <w:rPr>
          <w:rFonts w:cs="Arial"/>
          <w:i/>
          <w:szCs w:val="24"/>
        </w:rPr>
        <w:t>setUp()</w:t>
      </w:r>
      <w:r w:rsidRPr="008E1F27">
        <w:rPr>
          <w:rFonts w:cs="Arial"/>
          <w:szCs w:val="24"/>
        </w:rPr>
        <w:t xml:space="preserve"> Methode wird vor jedem Aufruf einer M</w:t>
      </w:r>
      <w:r w:rsidRPr="008E1F27">
        <w:rPr>
          <w:rFonts w:cs="Arial"/>
          <w:szCs w:val="24"/>
        </w:rPr>
        <w:t>e</w:t>
      </w:r>
      <w:r w:rsidRPr="008E1F27">
        <w:rPr>
          <w:rFonts w:cs="Arial"/>
          <w:szCs w:val="24"/>
        </w:rPr>
        <w:t>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proofErr w:type="spellStart"/>
      <w:r w:rsidRPr="00835459">
        <w:rPr>
          <w:rFonts w:cs="Arial"/>
          <w:i/>
          <w:szCs w:val="24"/>
        </w:rPr>
        <w:t>run</w:t>
      </w:r>
      <w:proofErr w:type="spellEnd"/>
      <w:r w:rsidRPr="00835459">
        <w:rPr>
          <w:rFonts w:cs="Arial"/>
          <w:i/>
          <w:szCs w:val="24"/>
        </w:rPr>
        <w:t>()</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lastRenderedPageBreak/>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w:t>
      </w:r>
      <w:r w:rsidR="00464EEC">
        <w:rPr>
          <w:rFonts w:cs="Arial"/>
          <w:szCs w:val="24"/>
        </w:rPr>
        <w:noBreakHyphen/>
      </w:r>
      <w:r>
        <w:rPr>
          <w:rFonts w:cs="Arial"/>
          <w:szCs w:val="24"/>
        </w:rPr>
        <w:t xml:space="preserve">Beispiel </w:t>
      </w:r>
      <w:r w:rsidR="001A1C34">
        <w:rPr>
          <w:rFonts w:cs="Arial"/>
          <w:szCs w:val="24"/>
        </w:rPr>
        <w:t xml:space="preserve">(s. </w:t>
      </w:r>
      <w:r w:rsidR="001A1C34" w:rsidRPr="001A1C34">
        <w:rPr>
          <w:i/>
        </w:rPr>
        <w:fldChar w:fldCharType="begin"/>
      </w:r>
      <w:r w:rsidR="001A1C34" w:rsidRPr="001A1C34">
        <w:rPr>
          <w:i/>
        </w:rPr>
        <w:instrText xml:space="preserve"> REF _Ref301636926 \h  \* MERGEFORMAT </w:instrText>
      </w:r>
      <w:r w:rsidR="001A1C34" w:rsidRPr="001A1C34">
        <w:rPr>
          <w:i/>
        </w:rPr>
      </w:r>
      <w:r w:rsidR="001A1C34" w:rsidRPr="001A1C34">
        <w:rPr>
          <w:i/>
        </w:rPr>
        <w:fldChar w:fldCharType="separate"/>
      </w:r>
      <w:r w:rsidR="00E227D8" w:rsidRPr="00E227D8">
        <w:rPr>
          <w:i/>
        </w:rPr>
        <w:t>Listing 1</w:t>
      </w:r>
      <w:r w:rsidR="001A1C34" w:rsidRPr="001A1C34">
        <w:rPr>
          <w:i/>
        </w:rPr>
        <w:fldChar w:fldCharType="end"/>
      </w:r>
      <w:r w:rsidR="001A1C34">
        <w:rPr>
          <w:rFonts w:cs="Arial"/>
          <w:szCs w:val="24"/>
        </w:rPr>
        <w:t xml:space="preserve">) </w:t>
      </w:r>
      <w:r>
        <w:rPr>
          <w:rFonts w:cs="Arial"/>
          <w:szCs w:val="24"/>
        </w:rPr>
        <w:t xml:space="preserve">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p w:rsidR="00AA65EE" w:rsidRDefault="00B308DD" w:rsidP="00B308DD">
      <w:pPr>
        <w:pStyle w:val="myBeschriftung"/>
        <w:rPr>
          <w:rFonts w:cs="Arial"/>
          <w:szCs w:val="24"/>
        </w:rPr>
      </w:pPr>
      <w:bookmarkStart w:id="38" w:name="_Ref301636926"/>
      <w:bookmarkStart w:id="39" w:name="_Toc301603236"/>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359926E9" wp14:editId="4F769BC6">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7C0A69" w:rsidRPr="00B308DD" w:rsidRDefault="007C0A69"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methode4(null);</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7C0A69" w:rsidRPr="00B308DD" w:rsidRDefault="007C0A69"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7C0A69" w:rsidRPr="00B308DD" w:rsidRDefault="007C0A69"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r>
                            <w:r>
                              <w:rPr>
                                <w:rFonts w:cs="Arial"/>
                                <w:sz w:val="20"/>
                                <w:szCs w:val="20"/>
                              </w:rPr>
                              <w:tab/>
                            </w:r>
                            <w:r>
                              <w:rPr>
                                <w:rFonts w:cs="Arial"/>
                                <w:sz w:val="20"/>
                                <w:szCs w:val="20"/>
                              </w:rPr>
                              <w:tab/>
                            </w:r>
                            <w:r w:rsidRPr="00B308DD">
                              <w:rPr>
                                <w:rFonts w:cs="Arial"/>
                                <w:sz w:val="20"/>
                                <w:szCs w:val="20"/>
                              </w:rPr>
                              <w:t>assertTrue(true);</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7C0A69" w:rsidRPr="00B308DD" w:rsidRDefault="007C0A69"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7C0A69" w:rsidRPr="00B308DD" w:rsidRDefault="007C0A69"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methode4(null);</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7C0A69" w:rsidRPr="00B308DD" w:rsidRDefault="007C0A69"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7C0A69" w:rsidRPr="00B308DD" w:rsidRDefault="007C0A69"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r>
                      <w:r>
                        <w:rPr>
                          <w:rFonts w:cs="Arial"/>
                          <w:sz w:val="20"/>
                          <w:szCs w:val="20"/>
                        </w:rPr>
                        <w:tab/>
                      </w:r>
                      <w:r>
                        <w:rPr>
                          <w:rFonts w:cs="Arial"/>
                          <w:sz w:val="20"/>
                          <w:szCs w:val="20"/>
                        </w:rPr>
                        <w:tab/>
                      </w:r>
                      <w:r w:rsidRPr="00B308DD">
                        <w:rPr>
                          <w:rFonts w:cs="Arial"/>
                          <w:sz w:val="20"/>
                          <w:szCs w:val="20"/>
                        </w:rPr>
                        <w:t>assertTrue(true);</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7C0A69" w:rsidRPr="00B308DD" w:rsidRDefault="007C0A69"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40" w:name="_Ref301521032"/>
      <w:r w:rsidR="00584DDC">
        <w:t xml:space="preserve">Listing </w:t>
      </w:r>
      <w:fldSimple w:instr=" SEQ Listing \* ARABIC ">
        <w:r w:rsidR="00E227D8">
          <w:rPr>
            <w:noProof/>
          </w:rPr>
          <w:t>1</w:t>
        </w:r>
      </w:fldSimple>
      <w:bookmarkEnd w:id="38"/>
      <w:r w:rsidR="00584DDC">
        <w:t>: Beispiel zur Verwendung der M</w:t>
      </w:r>
      <w:r w:rsidR="00584DDC">
        <w:t>e</w:t>
      </w:r>
      <w:r w:rsidR="00584DDC">
        <w:t xml:space="preserve">thode </w:t>
      </w:r>
      <w:r w:rsidR="00584DDC" w:rsidRPr="00584DDC">
        <w:rPr>
          <w:i/>
        </w:rPr>
        <w:t>fail()</w:t>
      </w:r>
      <w:bookmarkEnd w:id="39"/>
      <w:bookmarkEnd w:id="40"/>
    </w:p>
    <w:p w:rsidR="00AA65EE" w:rsidRDefault="00AA65EE" w:rsidP="00F77D2C">
      <w:pPr>
        <w:ind w:left="426"/>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pPr>
      <w:bookmarkStart w:id="41" w:name="_Toc301438129"/>
      <w:bookmarkStart w:id="42" w:name="_Toc301695422"/>
      <w:r>
        <w:t>Testen in Android</w:t>
      </w:r>
      <w:bookmarkEnd w:id="41"/>
      <w:bookmarkEnd w:id="42"/>
    </w:p>
    <w:p w:rsidR="00AA65EE" w:rsidRPr="00AA65EE" w:rsidRDefault="00AA65EE" w:rsidP="00DC40E3">
      <w:r>
        <w:rPr>
          <w:rFonts w:cs="Arial"/>
          <w:szCs w:val="24"/>
        </w:rPr>
        <w:t xml:space="preserve">Im folgenden Abschnitt sollen die Möglichkeiten der Software-Tests von </w:t>
      </w:r>
      <w:r w:rsidR="00496FDD">
        <w:rPr>
          <w:rFonts w:cs="Arial"/>
          <w:szCs w:val="24"/>
        </w:rPr>
        <w:br/>
      </w:r>
      <w:r>
        <w:rPr>
          <w:rFonts w:cs="Arial"/>
          <w:szCs w:val="24"/>
        </w:rPr>
        <w:t>Andr</w:t>
      </w:r>
      <w:r>
        <w:rPr>
          <w:rFonts w:cs="Arial"/>
          <w:szCs w:val="24"/>
        </w:rPr>
        <w:t>o</w:t>
      </w:r>
      <w:r>
        <w:rPr>
          <w:rFonts w:cs="Arial"/>
          <w:szCs w:val="24"/>
        </w:rPr>
        <w:t>id</w:t>
      </w:r>
      <w:r w:rsidR="00CF2776">
        <w:rPr>
          <w:rFonts w:cs="Arial"/>
          <w:szCs w:val="24"/>
        </w:rPr>
        <w:noBreakHyphen/>
      </w:r>
      <w:r>
        <w:rPr>
          <w:rFonts w:cs="Arial"/>
          <w:szCs w:val="24"/>
        </w:rPr>
        <w:t xml:space="preserve">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pPr>
      <w:bookmarkStart w:id="43" w:name="_Ref298747475"/>
      <w:bookmarkStart w:id="44" w:name="_Toc301438130"/>
      <w:bookmarkStart w:id="45" w:name="_Toc301695423"/>
      <w:r>
        <w:t>Grundlagen</w:t>
      </w:r>
      <w:bookmarkEnd w:id="43"/>
      <w:bookmarkEnd w:id="44"/>
      <w:bookmarkEnd w:id="45"/>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00496FDD">
        <w:rPr>
          <w:rFonts w:cs="Arial"/>
          <w:szCs w:val="24"/>
        </w:rPr>
        <w:br/>
      </w:r>
      <w:r w:rsidRPr="00CA1181">
        <w:rPr>
          <w:rFonts w:cs="Arial"/>
          <w:i/>
          <w:szCs w:val="24"/>
        </w:rPr>
        <w:t>AndroidTes</w:t>
      </w:r>
      <w:r w:rsidRPr="00CA1181">
        <w:rPr>
          <w:rFonts w:cs="Arial"/>
          <w:i/>
          <w:szCs w:val="24"/>
        </w:rPr>
        <w:t>t</w:t>
      </w:r>
      <w:r w:rsidRPr="00CA1181">
        <w:rPr>
          <w:rFonts w:cs="Arial"/>
          <w:i/>
          <w:szCs w:val="24"/>
        </w:rPr>
        <w: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w:t>
      </w:r>
      <w:r w:rsidRPr="008A08D2">
        <w:rPr>
          <w:rFonts w:cs="Arial"/>
          <w:szCs w:val="24"/>
        </w:rPr>
        <w:t>o</w:t>
      </w:r>
      <w:r w:rsidRPr="008A08D2">
        <w:rPr>
          <w:rFonts w:cs="Arial"/>
          <w:szCs w:val="24"/>
        </w:rPr>
        <w:t>den für Andr</w:t>
      </w:r>
      <w:r w:rsidRPr="008A08D2">
        <w:rPr>
          <w:rFonts w:cs="Arial"/>
          <w:szCs w:val="24"/>
        </w:rPr>
        <w:t>o</w:t>
      </w:r>
      <w:r w:rsidRPr="008A08D2">
        <w:rPr>
          <w:rFonts w:cs="Arial"/>
          <w:szCs w:val="24"/>
        </w:rPr>
        <w:t xml:space="preserve">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zi</w:t>
      </w:r>
      <w:r w:rsidR="00F024C9">
        <w:rPr>
          <w:rFonts w:cs="Arial"/>
          <w:szCs w:val="24"/>
        </w:rPr>
        <w:t>ellen Bedürfnisse einer Android-</w:t>
      </w:r>
      <w:r w:rsidR="00AA65EE">
        <w:rPr>
          <w:rFonts w:cs="Arial"/>
          <w:szCs w:val="24"/>
        </w:rPr>
        <w:t xml:space="preserve">Anwendung sind weitere </w:t>
      </w:r>
      <w:r w:rsidR="00496FDD">
        <w:rPr>
          <w:rFonts w:cs="Arial"/>
          <w:szCs w:val="24"/>
        </w:rPr>
        <w:br/>
      </w:r>
      <w:r w:rsidR="00AA65EE" w:rsidRPr="00CA1181">
        <w:rPr>
          <w:rFonts w:cs="Arial"/>
          <w:i/>
          <w:szCs w:val="24"/>
        </w:rPr>
        <w:t>Assert</w:t>
      </w:r>
      <w:r w:rsidR="00AA65EE">
        <w:rPr>
          <w:rFonts w:cs="Arial"/>
          <w:szCs w:val="24"/>
        </w:rPr>
        <w:t>-Methoden in den Klasse</w:t>
      </w:r>
      <w:r w:rsidR="00F024C9">
        <w:rPr>
          <w:rFonts w:cs="Arial"/>
          <w:szCs w:val="24"/>
        </w:rPr>
        <w:t>n</w:t>
      </w:r>
      <w:r w:rsidR="00AA65EE">
        <w:rPr>
          <w:rFonts w:cs="Arial"/>
          <w:szCs w:val="24"/>
        </w:rPr>
        <w:t xml:space="preserve"> </w:t>
      </w:r>
      <w:r w:rsidR="00AA65EE" w:rsidRPr="00CA1181">
        <w:rPr>
          <w:rFonts w:cs="Arial"/>
          <w:i/>
          <w:szCs w:val="24"/>
        </w:rPr>
        <w:t>android.test.MoreAsserts</w:t>
      </w:r>
      <w:r w:rsidR="00AA65EE">
        <w:rPr>
          <w:rFonts w:cs="Arial"/>
          <w:szCs w:val="24"/>
        </w:rPr>
        <w:t xml:space="preserve"> und </w:t>
      </w:r>
      <w:r w:rsidR="00496FDD">
        <w:rPr>
          <w:rFonts w:cs="Arial"/>
          <w:szCs w:val="24"/>
        </w:rPr>
        <w:br/>
      </w:r>
      <w:r w:rsidR="00AA65EE" w:rsidRPr="00CA1181">
        <w:rPr>
          <w:rFonts w:cs="Arial"/>
          <w:i/>
          <w:szCs w:val="24"/>
        </w:rPr>
        <w:t>andr</w:t>
      </w:r>
      <w:r w:rsidR="00AA65EE" w:rsidRPr="00CA1181">
        <w:rPr>
          <w:rFonts w:cs="Arial"/>
          <w:i/>
          <w:szCs w:val="24"/>
        </w:rPr>
        <w:t>o</w:t>
      </w:r>
      <w:r w:rsidR="00AA65EE" w:rsidRPr="00CA1181">
        <w:rPr>
          <w:rFonts w:cs="Arial"/>
          <w:i/>
          <w:szCs w:val="24"/>
        </w:rPr>
        <w:t>id.test.ViewAsserts</w:t>
      </w:r>
      <w:r w:rsidR="00AA65EE">
        <w:rPr>
          <w:rFonts w:cs="Arial"/>
          <w:szCs w:val="24"/>
        </w:rPr>
        <w:t xml:space="preserve"> implementiert. Die Methoden der MoreAsserts-Klasse stellen eine erweiterte Liste der Assert-Methoden aus dem JUnit-Framework dar. Als Ergänzung stellt die </w:t>
      </w:r>
      <w:r w:rsidR="00AA65EE" w:rsidRPr="00F024C9">
        <w:rPr>
          <w:rFonts w:cs="Arial"/>
          <w:i/>
          <w:szCs w:val="24"/>
        </w:rPr>
        <w:t>ViewAsserts</w:t>
      </w:r>
      <w:r w:rsidR="00AA65EE">
        <w:rPr>
          <w:rFonts w:cs="Arial"/>
          <w:szCs w:val="24"/>
        </w:rPr>
        <w:t>-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w:t>
      </w:r>
      <w:r w:rsidR="00F024C9">
        <w:rPr>
          <w:rFonts w:cs="Arial"/>
          <w:szCs w:val="24"/>
        </w:rPr>
        <w:t>er Interaktion mit der Android-</w:t>
      </w:r>
      <w:r w:rsidRPr="0094338F">
        <w:rPr>
          <w:rFonts w:cs="Arial"/>
          <w:szCs w:val="24"/>
        </w:rPr>
        <w:t>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r w:rsidR="007C374A" w:rsidRPr="00874658">
        <w:rPr>
          <w:rFonts w:cs="Arial"/>
          <w:szCs w:val="24"/>
        </w:rPr>
        <w:instrText>API:</w:instrText>
      </w:r>
      <w:r w:rsidR="007C374A" w:rsidRPr="00874658">
        <w:instrText>Application Programming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00496FDD">
        <w:rPr>
          <w:rFonts w:cs="Arial"/>
          <w:i/>
          <w:szCs w:val="24"/>
        </w:rPr>
        <w:t>-</w:t>
      </w:r>
      <w:r w:rsidRPr="0094338F">
        <w:rPr>
          <w:rFonts w:cs="Arial"/>
          <w:szCs w:val="24"/>
        </w:rPr>
        <w:t xml:space="preserve"> Klasse aus dem JUnit-Framework erben. Die </w:t>
      </w:r>
      <w:r w:rsidRPr="00CA1181">
        <w:rPr>
          <w:rFonts w:cs="Arial"/>
          <w:i/>
          <w:szCs w:val="24"/>
        </w:rPr>
        <w:t>Instr</w:t>
      </w:r>
      <w:r w:rsidRPr="00CA1181">
        <w:rPr>
          <w:rFonts w:cs="Arial"/>
          <w:i/>
          <w:szCs w:val="24"/>
        </w:rPr>
        <w:t>u</w:t>
      </w:r>
      <w:r w:rsidRPr="00CA1181">
        <w:rPr>
          <w:rFonts w:cs="Arial"/>
          <w:i/>
          <w:szCs w:val="24"/>
        </w:rPr>
        <w:t>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w:t>
      </w:r>
      <w:r w:rsidRPr="008A08D2">
        <w:rPr>
          <w:rFonts w:cs="Arial"/>
          <w:szCs w:val="24"/>
        </w:rPr>
        <w:t>r</w:t>
      </w:r>
      <w:r w:rsidRPr="008A08D2">
        <w:rPr>
          <w:rFonts w:cs="Arial"/>
          <w:szCs w:val="24"/>
        </w:rPr>
        <w:t>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00F024C9">
        <w:rPr>
          <w:rFonts w:cs="Arial"/>
          <w:szCs w:val="24"/>
        </w:rPr>
        <w:t>werden durch den realen K</w:t>
      </w:r>
      <w:r w:rsidRPr="00E031CF">
        <w:rPr>
          <w:rFonts w:cs="Arial"/>
          <w:szCs w:val="24"/>
        </w:rPr>
        <w:t>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pPr>
      <w:bookmarkStart w:id="46" w:name="_Ref300216986"/>
      <w:bookmarkStart w:id="47" w:name="_Ref300229572"/>
      <w:bookmarkStart w:id="48" w:name="_Toc301438131"/>
      <w:bookmarkStart w:id="49" w:name="_Toc301695424"/>
      <w:r>
        <w:t>Activity Testing</w:t>
      </w:r>
      <w:bookmarkEnd w:id="46"/>
      <w:bookmarkEnd w:id="47"/>
      <w:bookmarkEnd w:id="48"/>
      <w:bookmarkEnd w:id="49"/>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F024C9">
        <w:rPr>
          <w:rFonts w:cs="Arial"/>
          <w:szCs w:val="24"/>
        </w:rPr>
        <w:t>bestehen, die sich</w:t>
      </w:r>
      <w:r w:rsidR="003C567A">
        <w:rPr>
          <w:rFonts w:cs="Arial"/>
          <w:szCs w:val="24"/>
        </w:rPr>
        <w:t xml:space="preserve"> gegensei</w:t>
      </w:r>
      <w:r>
        <w:rPr>
          <w:rFonts w:cs="Arial"/>
          <w:szCs w:val="24"/>
        </w:rPr>
        <w:t>tig starten können, wenn die entsprechenden Berechtigungen bestehen. Für das Testen von Activ</w:t>
      </w:r>
      <w:r>
        <w:rPr>
          <w:rFonts w:cs="Arial"/>
          <w:szCs w:val="24"/>
        </w:rPr>
        <w:t>i</w:t>
      </w:r>
      <w:r>
        <w:rPr>
          <w:rFonts w:cs="Arial"/>
          <w:szCs w:val="24"/>
        </w:rPr>
        <w:t xml:space="preserve">ties, steht die bereits erwähnte Instrumentation API </w:t>
      </w:r>
      <w:r w:rsidR="00641392">
        <w:rPr>
          <w:rFonts w:cs="Arial"/>
          <w:szCs w:val="24"/>
        </w:rPr>
        <w:t xml:space="preserve">(s. </w:t>
      </w:r>
      <w:r w:rsidR="00641392" w:rsidRPr="00F024C9">
        <w:rPr>
          <w:i/>
        </w:rPr>
        <w:fldChar w:fldCharType="begin"/>
      </w:r>
      <w:r w:rsidR="00641392" w:rsidRPr="00F024C9">
        <w:rPr>
          <w:i/>
        </w:rPr>
        <w:instrText xml:space="preserve"> REF _Ref298747475 \r \h </w:instrText>
      </w:r>
      <w:r w:rsidR="00641392" w:rsidRPr="00F024C9">
        <w:rPr>
          <w:i/>
        </w:rPr>
      </w:r>
      <w:r w:rsidR="00F024C9" w:rsidRPr="00F024C9">
        <w:rPr>
          <w:i/>
        </w:rPr>
        <w:instrText xml:space="preserve"> \* MERGEFORMAT </w:instrText>
      </w:r>
      <w:r w:rsidR="00641392" w:rsidRPr="00F024C9">
        <w:rPr>
          <w:i/>
        </w:rPr>
        <w:fldChar w:fldCharType="separate"/>
      </w:r>
      <w:r w:rsidR="00E227D8">
        <w:rPr>
          <w:i/>
        </w:rPr>
        <w:t>2.3.3.1</w:t>
      </w:r>
      <w:r w:rsidR="00641392" w:rsidRPr="00F024C9">
        <w:rPr>
          <w:i/>
        </w:rPr>
        <w:fldChar w:fldCharType="end"/>
      </w:r>
      <w:r w:rsidR="00F024C9" w:rsidRPr="00F024C9">
        <w:rPr>
          <w:i/>
        </w:rPr>
        <w:t xml:space="preserve"> </w:t>
      </w:r>
      <w:r w:rsidR="00F024C9" w:rsidRPr="00F024C9">
        <w:rPr>
          <w:i/>
        </w:rPr>
        <w:fldChar w:fldCharType="begin"/>
      </w:r>
      <w:r w:rsidR="00F024C9" w:rsidRPr="00F024C9">
        <w:rPr>
          <w:i/>
        </w:rPr>
        <w:instrText xml:space="preserve"> REF _Ref298747475 \h </w:instrText>
      </w:r>
      <w:r w:rsidR="00F024C9" w:rsidRPr="00F024C9">
        <w:rPr>
          <w:i/>
        </w:rPr>
      </w:r>
      <w:r w:rsidR="00F024C9" w:rsidRPr="00F024C9">
        <w:rPr>
          <w:i/>
        </w:rPr>
        <w:instrText xml:space="preserve"> \* MERGEFORMAT </w:instrText>
      </w:r>
      <w:r w:rsidR="00F024C9" w:rsidRPr="00F024C9">
        <w:rPr>
          <w:i/>
        </w:rPr>
        <w:fldChar w:fldCharType="separate"/>
      </w:r>
      <w:r w:rsidR="00E227D8" w:rsidRPr="00E227D8">
        <w:rPr>
          <w:i/>
        </w:rPr>
        <w:t>Grundlagen</w:t>
      </w:r>
      <w:r w:rsidR="00F024C9" w:rsidRPr="00F024C9">
        <w:rPr>
          <w:i/>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w:t>
      </w:r>
      <w:r>
        <w:rPr>
          <w:rFonts w:cs="Arial"/>
          <w:szCs w:val="24"/>
        </w:rPr>
        <w:t>r</w:t>
      </w:r>
      <w:r>
        <w:rPr>
          <w:rFonts w:cs="Arial"/>
          <w:szCs w:val="24"/>
        </w:rPr>
        <w:t>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 xml:space="preserve">Als dritte Funktion bietet die Klasse </w:t>
      </w:r>
      <w:r w:rsidRPr="00FD31CE">
        <w:rPr>
          <w:rFonts w:cs="Arial"/>
          <w:i/>
          <w:szCs w:val="24"/>
        </w:rPr>
        <w:t>InstrumentationTestCase</w:t>
      </w:r>
      <w:r>
        <w:rPr>
          <w:rFonts w:cs="Arial"/>
          <w:szCs w:val="24"/>
        </w:rPr>
        <w:t xml:space="preserve"> die Mö</w:t>
      </w:r>
      <w:r>
        <w:rPr>
          <w:rFonts w:cs="Arial"/>
          <w:szCs w:val="24"/>
        </w:rPr>
        <w:t>g</w:t>
      </w:r>
      <w:r>
        <w:rPr>
          <w:rFonts w:cs="Arial"/>
          <w:szCs w:val="24"/>
        </w:rPr>
        <w:t>lichkeit, Benutzereingaben (Tastendruck, Berührung des Touchscreens usw.) zu simulieren und die Reaktion der Anwendung auf die Eingaben zu überprüfen.</w:t>
      </w:r>
    </w:p>
    <w:p w:rsidR="00AA65EE" w:rsidRDefault="00AA65EE" w:rsidP="00DC40E3">
      <w:pPr>
        <w:rPr>
          <w:rFonts w:cs="Arial"/>
          <w:szCs w:val="24"/>
        </w:rPr>
      </w:pPr>
      <w:r>
        <w:rPr>
          <w:rFonts w:cs="Arial"/>
          <w:szCs w:val="24"/>
        </w:rPr>
        <w:t>Als Oberklassen für die eigenen Test</w:t>
      </w:r>
      <w:r w:rsidR="0013784C">
        <w:rPr>
          <w:rFonts w:cs="Arial"/>
          <w:szCs w:val="24"/>
        </w:rPr>
        <w:t>-K</w:t>
      </w:r>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w:t>
      </w:r>
      <w:r w:rsidR="00496FDD">
        <w:rPr>
          <w:rFonts w:cs="Arial"/>
          <w:szCs w:val="24"/>
        </w:rPr>
        <w:t>,</w:t>
      </w:r>
      <w:r>
        <w:rPr>
          <w:rFonts w:cs="Arial"/>
          <w:szCs w:val="24"/>
        </w:rPr>
        <w:t xml:space="preserve"> der zu testenden Anwendung</w:t>
      </w:r>
      <w:r w:rsidR="00496FDD">
        <w:rPr>
          <w:rFonts w:cs="Arial"/>
          <w:szCs w:val="24"/>
        </w:rPr>
        <w:t>,</w:t>
      </w:r>
      <w:r>
        <w:rPr>
          <w:rFonts w:cs="Arial"/>
          <w:szCs w:val="24"/>
        </w:rPr>
        <w:t xml:space="preserve">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F024C9">
      <w:pPr>
        <w:pStyle w:val="Listenabsatz"/>
        <w:numPr>
          <w:ilvl w:val="0"/>
          <w:numId w:val="21"/>
        </w:numPr>
        <w:ind w:left="709"/>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8514E9">
      <w:pPr>
        <w:ind w:left="360"/>
        <w:rPr>
          <w:rFonts w:cs="Arial"/>
          <w:szCs w:val="24"/>
        </w:rPr>
      </w:pPr>
      <w:r>
        <w:rPr>
          <w:rFonts w:cs="Arial"/>
          <w:szCs w:val="24"/>
        </w:rPr>
        <w:t xml:space="preserve">Die Klasse </w:t>
      </w:r>
      <w:r w:rsidRPr="00FD31CE">
        <w:rPr>
          <w:rFonts w:cs="Arial"/>
          <w:i/>
          <w:szCs w:val="24"/>
        </w:rPr>
        <w:t>SingleLaunchActivityTestCase</w:t>
      </w:r>
      <w:r>
        <w:rPr>
          <w:rFonts w:cs="Arial"/>
          <w:szCs w:val="24"/>
        </w:rPr>
        <w:t xml:space="preserv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008514E9">
        <w:rPr>
          <w:rFonts w:cs="Arial"/>
          <w:szCs w:val="24"/>
        </w:rPr>
        <w:br/>
      </w:r>
      <w:r w:rsidRPr="005A7DB9">
        <w:rPr>
          <w:rFonts w:cs="Arial"/>
          <w:i/>
          <w:szCs w:val="24"/>
        </w:rPr>
        <w:t>tearDown()</w:t>
      </w:r>
      <w:r>
        <w:rPr>
          <w:rFonts w:cs="Arial"/>
          <w:szCs w:val="24"/>
        </w:rPr>
        <w:t xml:space="preserve"> Methoden werden nur einmal aufgerufen. Somit bleibt die T</w:t>
      </w:r>
      <w:r>
        <w:rPr>
          <w:rFonts w:cs="Arial"/>
          <w:szCs w:val="24"/>
        </w:rPr>
        <w:t>e</w:t>
      </w:r>
      <w:r>
        <w:rPr>
          <w:rFonts w:cs="Arial"/>
          <w:szCs w:val="24"/>
        </w:rPr>
        <w:t>stumgebung für die durchzuführenden Tests gleich und es kann</w:t>
      </w:r>
      <w:r w:rsidR="00915942">
        <w:rPr>
          <w:rFonts w:cs="Arial"/>
          <w:szCs w:val="24"/>
        </w:rPr>
        <w:t xml:space="preserve"> gezielt</w:t>
      </w:r>
      <w:r>
        <w:rPr>
          <w:rFonts w:cs="Arial"/>
          <w:szCs w:val="24"/>
        </w:rPr>
        <w:t xml:space="preserve"> nac</w:t>
      </w:r>
      <w:r>
        <w:rPr>
          <w:rFonts w:cs="Arial"/>
          <w:szCs w:val="24"/>
        </w:rPr>
        <w:t>h</w:t>
      </w:r>
      <w:r>
        <w:rPr>
          <w:rFonts w:cs="Arial"/>
          <w:szCs w:val="24"/>
        </w:rPr>
        <w:t>vollzogen werden, was bei einem mehrfachen Aufruf der gleichen Activity passiert. In dieser Testumgebung sind keine Mock-Objekt zulässig.</w:t>
      </w:r>
    </w:p>
    <w:p w:rsidR="00C16921" w:rsidRDefault="00C16921" w:rsidP="00DC40E3">
      <w:pPr>
        <w:pStyle w:val="berschrift4"/>
      </w:pPr>
      <w:bookmarkStart w:id="50" w:name="_Toc301438132"/>
      <w:bookmarkStart w:id="51" w:name="_Toc301695425"/>
      <w:r>
        <w:t>Service Testing</w:t>
      </w:r>
      <w:bookmarkEnd w:id="50"/>
      <w:bookmarkEnd w:id="51"/>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 xml:space="preserve">zyklus, für dessen Steuerung diverse Methoden zur Verfügung stehen </w:t>
      </w:r>
      <w:r w:rsidR="008514E9">
        <w:rPr>
          <w:rFonts w:cs="Arial"/>
          <w:szCs w:val="24"/>
        </w:rPr>
        <w:br/>
      </w:r>
      <w:r>
        <w:rPr>
          <w:rFonts w:cs="Arial"/>
          <w:szCs w:val="24"/>
        </w:rPr>
        <w:t>(</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w:t>
      </w:r>
      <w:r>
        <w:rPr>
          <w:rFonts w:cs="Arial"/>
          <w:szCs w:val="24"/>
        </w:rPr>
        <w:t>d</w:t>
      </w:r>
      <w:r>
        <w:rPr>
          <w:rFonts w:cs="Arial"/>
          <w:szCs w:val="24"/>
        </w:rPr>
        <w:t>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00FD31CE" w:rsidRPr="00FD31CE">
        <w:rPr>
          <w:rFonts w:cs="Arial"/>
          <w:i/>
          <w:szCs w:val="24"/>
        </w:rPr>
        <w:t>Android</w:t>
      </w:r>
      <w:r w:rsidRPr="003209D4">
        <w:rPr>
          <w:rFonts w:cs="Arial"/>
          <w:i/>
          <w:szCs w:val="24"/>
        </w:rPr>
        <w:t>TestC</w:t>
      </w:r>
      <w:r w:rsidRPr="003209D4">
        <w:rPr>
          <w:rFonts w:cs="Arial"/>
          <w:i/>
          <w:szCs w:val="24"/>
        </w:rPr>
        <w:t>a</w:t>
      </w:r>
      <w:r w:rsidRPr="003209D4">
        <w:rPr>
          <w:rFonts w:cs="Arial"/>
          <w:i/>
          <w:szCs w:val="24"/>
        </w:rPr>
        <w:t>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w:t>
      </w:r>
      <w:r w:rsidR="00AA65EE">
        <w:rPr>
          <w:rFonts w:cs="Arial"/>
          <w:szCs w:val="24"/>
        </w:rPr>
        <w:t>n</w:t>
      </w:r>
      <w:r w:rsidR="00AA65EE">
        <w:rPr>
          <w:rFonts w:cs="Arial"/>
          <w:szCs w:val="24"/>
        </w:rPr>
        <w:t>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w:t>
      </w:r>
      <w:r w:rsidR="00AA65EE">
        <w:rPr>
          <w:rFonts w:cs="Arial"/>
          <w:szCs w:val="24"/>
        </w:rPr>
        <w:t>r</w:t>
      </w:r>
      <w:r w:rsidR="00AA65EE">
        <w:rPr>
          <w:rFonts w:cs="Arial"/>
          <w:szCs w:val="24"/>
        </w:rPr>
        <w:t xml:space="preserve">den, die die Testumgebung von dem realen zu testenden System isolieren. Die Ini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w:t>
      </w:r>
      <w:r w:rsidR="00AA65EE">
        <w:rPr>
          <w:rFonts w:cs="Arial"/>
          <w:szCs w:val="24"/>
        </w:rPr>
        <w:t>u</w:t>
      </w:r>
      <w:r w:rsidR="00AA65EE">
        <w:rPr>
          <w:rFonts w:cs="Arial"/>
          <w:szCs w:val="24"/>
        </w:rPr>
        <w:t>fen wird.</w:t>
      </w:r>
    </w:p>
    <w:p w:rsidR="00AA65EE" w:rsidRPr="00AA65EE" w:rsidRDefault="00AA65EE" w:rsidP="00DC40E3"/>
    <w:p w:rsidR="00C16921" w:rsidRDefault="00C16921" w:rsidP="00DC40E3">
      <w:pPr>
        <w:pStyle w:val="berschrift4"/>
      </w:pPr>
      <w:bookmarkStart w:id="52" w:name="_Toc301438133"/>
      <w:bookmarkStart w:id="53" w:name="_Toc301695426"/>
      <w:r>
        <w:t>Content Provider Testing</w:t>
      </w:r>
      <w:bookmarkEnd w:id="52"/>
      <w:bookmarkEnd w:id="53"/>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w:t>
      </w:r>
      <w:r w:rsidRPr="00FD31CE">
        <w:rPr>
          <w:rFonts w:cs="Arial"/>
          <w:i/>
          <w:szCs w:val="24"/>
        </w:rPr>
        <w:t>ContentResolver</w:t>
      </w:r>
      <w:r w:rsidR="003209D4" w:rsidRPr="00FD31CE">
        <w:rPr>
          <w:rFonts w:cs="Arial"/>
          <w:i/>
          <w:szCs w:val="24"/>
        </w:rPr>
        <w:t>s</w:t>
      </w:r>
      <w:r w:rsidR="003209D4">
        <w:rPr>
          <w:rFonts w:cs="Arial"/>
          <w:szCs w:val="24"/>
        </w:rPr>
        <w:t xml:space="preserve">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EB2C7F" w:rsidRDefault="00EB2C7F" w:rsidP="009F6DC2">
      <w:pPr>
        <w:keepNext/>
        <w:spacing w:after="0"/>
      </w:pPr>
      <w:r>
        <w:rPr>
          <w:rFonts w:cs="Arial"/>
          <w:noProof/>
          <w:szCs w:val="24"/>
        </w:rPr>
        <w:drawing>
          <wp:inline distT="0" distB="0" distL="0" distR="0" wp14:anchorId="1442E0AF" wp14:editId="64B266AC">
            <wp:extent cx="5039995" cy="2200910"/>
            <wp:effectExtent l="0" t="0" r="8255" b="8890"/>
            <wp:docPr id="8" name="Grafik 8" descr="D:\FHB\Abschlussarbeit\Schriftliche_Arbeit\Diagramme\tests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tests_class.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995" cy="2200910"/>
                    </a:xfrm>
                    <a:prstGeom prst="rect">
                      <a:avLst/>
                    </a:prstGeom>
                    <a:noFill/>
                    <a:ln>
                      <a:noFill/>
                    </a:ln>
                  </pic:spPr>
                </pic:pic>
              </a:graphicData>
            </a:graphic>
          </wp:inline>
        </w:drawing>
      </w:r>
    </w:p>
    <w:p w:rsidR="00EB2C7F" w:rsidRDefault="00EB2C7F" w:rsidP="00EB2C7F">
      <w:pPr>
        <w:pStyle w:val="myBeschriftung"/>
        <w:rPr>
          <w:rFonts w:cs="Arial"/>
          <w:szCs w:val="24"/>
        </w:rPr>
      </w:pPr>
      <w:bookmarkStart w:id="54" w:name="_Ref301682998"/>
      <w:r>
        <w:t xml:space="preserve">Abbildung </w:t>
      </w:r>
      <w:fldSimple w:instr=" SEQ Abbildung \* ARABIC ">
        <w:r w:rsidR="00E227D8">
          <w:rPr>
            <w:noProof/>
          </w:rPr>
          <w:t>2</w:t>
        </w:r>
      </w:fldSimple>
      <w:bookmarkEnd w:id="54"/>
      <w:r>
        <w:t>: Übersicht der Test-Klassen</w:t>
      </w:r>
    </w:p>
    <w:p w:rsidR="00EB2C7F" w:rsidRPr="00EB2C7F" w:rsidRDefault="00EB2C7F" w:rsidP="00816198">
      <w:pPr>
        <w:ind w:left="708"/>
        <w:rPr>
          <w:rFonts w:cs="Arial"/>
          <w:szCs w:val="24"/>
        </w:rPr>
      </w:pPr>
      <w:r w:rsidRPr="00EB2C7F">
        <w:rPr>
          <w:rFonts w:cs="Arial"/>
          <w:i/>
          <w:szCs w:val="24"/>
        </w:rPr>
        <w:fldChar w:fldCharType="begin"/>
      </w:r>
      <w:r w:rsidRPr="00EB2C7F">
        <w:rPr>
          <w:rFonts w:cs="Arial"/>
          <w:i/>
          <w:szCs w:val="24"/>
        </w:rPr>
        <w:instrText xml:space="preserve"> REF _Ref301682998 \h </w:instrText>
      </w:r>
      <w:r w:rsidRPr="00EB2C7F">
        <w:rPr>
          <w:rFonts w:cs="Arial"/>
          <w:i/>
          <w:szCs w:val="24"/>
        </w:rPr>
      </w:r>
      <w:r>
        <w:rPr>
          <w:rFonts w:cs="Arial"/>
          <w:i/>
          <w:szCs w:val="24"/>
        </w:rPr>
        <w:instrText xml:space="preserve"> \* MERGEFORMAT </w:instrText>
      </w:r>
      <w:r w:rsidRPr="00EB2C7F">
        <w:rPr>
          <w:rFonts w:cs="Arial"/>
          <w:i/>
          <w:szCs w:val="24"/>
        </w:rPr>
        <w:fldChar w:fldCharType="separate"/>
      </w:r>
      <w:r w:rsidR="00E227D8" w:rsidRPr="00E227D8">
        <w:rPr>
          <w:i/>
        </w:rPr>
        <w:t xml:space="preserve">Abbildung </w:t>
      </w:r>
      <w:r w:rsidR="00E227D8" w:rsidRPr="00E227D8">
        <w:rPr>
          <w:i/>
          <w:noProof/>
        </w:rPr>
        <w:t>2</w:t>
      </w:r>
      <w:r w:rsidRPr="00EB2C7F">
        <w:rPr>
          <w:rFonts w:cs="Arial"/>
          <w:i/>
          <w:szCs w:val="24"/>
        </w:rPr>
        <w:fldChar w:fldCharType="end"/>
      </w:r>
      <w:r>
        <w:rPr>
          <w:rFonts w:cs="Arial"/>
          <w:i/>
          <w:szCs w:val="24"/>
        </w:rPr>
        <w:t xml:space="preserve"> </w:t>
      </w:r>
      <w:r w:rsidR="00FD31CE">
        <w:rPr>
          <w:rFonts w:cs="Arial"/>
          <w:szCs w:val="24"/>
        </w:rPr>
        <w:t>fasst die Ausführungen zu den Test-Klassen nochmals gr</w:t>
      </w:r>
      <w:r w:rsidR="00FD31CE">
        <w:rPr>
          <w:rFonts w:cs="Arial"/>
          <w:szCs w:val="24"/>
        </w:rPr>
        <w:t>a</w:t>
      </w:r>
      <w:r w:rsidR="00FD31CE">
        <w:rPr>
          <w:rFonts w:cs="Arial"/>
          <w:szCs w:val="24"/>
        </w:rPr>
        <w:t>fisch zusammen</w:t>
      </w:r>
      <w:r w:rsidR="00256266">
        <w:rPr>
          <w:rFonts w:cs="Arial"/>
          <w:szCs w:val="24"/>
        </w:rPr>
        <w:t>.</w:t>
      </w:r>
    </w:p>
    <w:p w:rsidR="00EB2C7F" w:rsidRDefault="00EB2C7F" w:rsidP="00816198">
      <w:pPr>
        <w:ind w:left="708"/>
        <w:rPr>
          <w:rFonts w:cs="Arial"/>
          <w:szCs w:val="24"/>
        </w:rPr>
      </w:pPr>
    </w:p>
    <w:p w:rsidR="000E1534" w:rsidRDefault="000E1534" w:rsidP="000E1534">
      <w:r>
        <w:br w:type="page"/>
      </w:r>
    </w:p>
    <w:p w:rsidR="007A1E34" w:rsidRDefault="007A1E34" w:rsidP="007A1E34">
      <w:pPr>
        <w:pStyle w:val="berschrift1"/>
      </w:pPr>
      <w:bookmarkStart w:id="55" w:name="_Toc301438134"/>
      <w:bookmarkStart w:id="56" w:name="_Toc301695427"/>
      <w:r>
        <w:lastRenderedPageBreak/>
        <w:t>Analyse „</w:t>
      </w:r>
      <w:r w:rsidR="00EE3D60">
        <w:t>speedikon</w:t>
      </w:r>
      <w:r w:rsidR="00EE3D60" w:rsidRPr="00EE3D60">
        <w:rPr>
          <w:rFonts w:cs="Arial"/>
          <w:vertAlign w:val="superscript"/>
        </w:rPr>
        <w:t>®</w:t>
      </w:r>
      <w:r w:rsidR="00EE3D60">
        <w:t xml:space="preserve"> DAMS</w:t>
      </w:r>
      <w:r>
        <w:t>“</w:t>
      </w:r>
      <w:bookmarkEnd w:id="55"/>
      <w:bookmarkEnd w:id="56"/>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xml:space="preserve">. </w:t>
      </w:r>
      <w:r w:rsidR="008F28E5">
        <w:t>Neben der Erarbeitung von Anwendungsfällen für eine portable Version, soll d</w:t>
      </w:r>
      <w:r>
        <w:t>as Haup</w:t>
      </w:r>
      <w:r>
        <w:t>t</w:t>
      </w:r>
      <w:r>
        <w:t>augenmerk auf die Datenbankstruktu</w:t>
      </w:r>
      <w:r w:rsidR="0093518E">
        <w:t xml:space="preserve">r der Anwendung gelegt werden. </w:t>
      </w:r>
    </w:p>
    <w:p w:rsidR="007A1E34" w:rsidRDefault="007A1E34" w:rsidP="007A1E34">
      <w:pPr>
        <w:pStyle w:val="berschrift2"/>
      </w:pPr>
      <w:bookmarkStart w:id="57" w:name="_Ref298923837"/>
      <w:bookmarkStart w:id="58" w:name="_Toc301438135"/>
      <w:bookmarkStart w:id="59" w:name="_Toc301695428"/>
      <w:r>
        <w:t>Funktionen der Web</w:t>
      </w:r>
      <w:r w:rsidR="009F0DE5">
        <w:t>-A</w:t>
      </w:r>
      <w:r>
        <w:t>nwendung</w:t>
      </w:r>
      <w:bookmarkEnd w:id="57"/>
      <w:bookmarkEnd w:id="58"/>
      <w:bookmarkEnd w:id="59"/>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kurz erlä</w:t>
      </w:r>
      <w:r w:rsidR="00584F55">
        <w:t>u</w:t>
      </w:r>
      <w:r w:rsidR="00584F55">
        <w:t>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r w:rsidR="007C374A" w:rsidRPr="00902FCD">
        <w:instrText>IP:Internet Protocol</w:instrText>
      </w:r>
      <w:r w:rsidR="007C374A">
        <w:instrText xml:space="preserve">" \t "" </w:instrText>
      </w:r>
      <w:r w:rsidR="007C374A">
        <w:fldChar w:fldCharType="end"/>
      </w:r>
      <w:r w:rsidR="007A1E34">
        <w:t>- und MAC</w:t>
      </w:r>
      <w:r w:rsidR="007C374A">
        <w:fldChar w:fldCharType="begin"/>
      </w:r>
      <w:r w:rsidR="007C374A">
        <w:instrText xml:space="preserve"> XE "</w:instrText>
      </w:r>
      <w:r w:rsidR="007C374A" w:rsidRPr="008E4436">
        <w:instrText>MAC:Media Access Control</w:instrText>
      </w:r>
      <w:r w:rsidR="007C374A">
        <w:instrText xml:space="preserve">" \t "" </w:instrText>
      </w:r>
      <w:r w:rsidR="007C374A">
        <w:fldChar w:fldCharType="end"/>
      </w:r>
      <w:r w:rsidR="007A1E34">
        <w:t>-Adresse</w:t>
      </w:r>
      <w:r w:rsidR="00882C2C">
        <w:t>,</w:t>
      </w:r>
      <w:r w:rsidR="007A1E34">
        <w:t xml:space="preserve"> registriert werden. We</w:t>
      </w:r>
      <w:r w:rsidR="007A1E34">
        <w:t>i</w:t>
      </w:r>
      <w:r w:rsidR="007A1E34">
        <w:t xml:space="preserve">terhin besteht die Möglichkeit, kaufmännische </w:t>
      </w:r>
      <w:r>
        <w:t>Angaben</w:t>
      </w:r>
      <w:r w:rsidR="00882C2C">
        <w:t>,</w:t>
      </w:r>
      <w:r w:rsidR="007A1E34">
        <w:t xml:space="preserve"> wie Inventar</w:t>
      </w:r>
      <w:r>
        <w:t>- und</w:t>
      </w:r>
      <w:r w:rsidR="007A1E34">
        <w:t xml:space="preserve"> S</w:t>
      </w:r>
      <w:r w:rsidR="007A1E34">
        <w:t>e</w:t>
      </w:r>
      <w:r w:rsidR="007A1E34">
        <w:t>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lastRenderedPageBreak/>
        <w:t>gentlichen Dokumentation kann eine 2D</w:t>
      </w:r>
      <w:r w:rsidR="00882C2C">
        <w:t>-</w:t>
      </w:r>
      <w:r>
        <w:t xml:space="preserve"> und 3D</w:t>
      </w:r>
      <w:r w:rsidR="00882C2C">
        <w:t>-</w:t>
      </w:r>
      <w:r>
        <w:t>Visualisierung der R</w:t>
      </w:r>
      <w:r>
        <w:t>e</w:t>
      </w:r>
      <w:r>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w:t>
      </w:r>
      <w:r w:rsidR="00496FDD">
        <w:t>k</w:t>
      </w:r>
      <w:r>
        <w:t>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ie Ressou</w:t>
      </w:r>
      <w:r w:rsidR="009C039C">
        <w:t>r</w:t>
      </w:r>
      <w:r w:rsidR="009C039C">
        <w:t>cen</w:t>
      </w:r>
      <w:r w:rsidR="00496FDD">
        <w:t>,</w:t>
      </w:r>
      <w:r w:rsidR="009C039C">
        <w:t xml:space="preserve">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pPr>
      <w:bookmarkStart w:id="60" w:name="_Ref301348849"/>
      <w:bookmarkStart w:id="61" w:name="_Ref301348853"/>
      <w:bookmarkStart w:id="62" w:name="_Ref301348926"/>
      <w:bookmarkStart w:id="63" w:name="_Ref301348985"/>
      <w:bookmarkStart w:id="64" w:name="_Ref301349130"/>
      <w:bookmarkStart w:id="65" w:name="_Toc301438136"/>
      <w:bookmarkStart w:id="66" w:name="_Toc301695429"/>
      <w:r>
        <w:lastRenderedPageBreak/>
        <w:t>Verwendung in der Projektumgebung</w:t>
      </w:r>
      <w:bookmarkEnd w:id="60"/>
      <w:bookmarkEnd w:id="61"/>
      <w:bookmarkEnd w:id="62"/>
      <w:bookmarkEnd w:id="63"/>
      <w:bookmarkEnd w:id="64"/>
      <w:bookmarkEnd w:id="65"/>
      <w:bookmarkEnd w:id="66"/>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E227D8">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E227D8" w:rsidRPr="00E227D8">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w:t>
      </w:r>
      <w:r w:rsidR="005E6DEB">
        <w:t>k</w:t>
      </w:r>
      <w:r w:rsidRPr="001F5BD7">
        <w:t>abel werden ähnliche Nummerierungen verwendet. Die Dokume</w:t>
      </w:r>
      <w:r w:rsidRPr="001F5BD7">
        <w:t>n</w:t>
      </w:r>
      <w:r w:rsidRPr="001F5BD7">
        <w:t>tation der Geräte-Standorte und der dazugehörigen Kabelwege ist in den R</w:t>
      </w:r>
      <w:r w:rsidRPr="001F5BD7">
        <w:t>e</w:t>
      </w:r>
      <w:r w:rsidRPr="001F5BD7">
        <w:t>chenzentren weitgehend abgeschlossen. In einem weiteren Schritt wird die Ve</w:t>
      </w:r>
      <w:r w:rsidRPr="001F5BD7">
        <w:t>r</w:t>
      </w:r>
      <w:r w:rsidRPr="001F5BD7">
        <w:t>vollständigung der gerätespezifischen Bestandsdaten erfolgen. Die Dokument</w:t>
      </w:r>
      <w:r w:rsidRPr="001F5BD7">
        <w:t>a</w:t>
      </w:r>
      <w:r w:rsidRPr="001F5BD7">
        <w:t>tion der Strom</w:t>
      </w:r>
      <w:r w:rsidR="005E6DEB">
        <w:t>k</w:t>
      </w:r>
      <w:r w:rsidRPr="001F5BD7">
        <w:t>abel wird aufgrund der geringen Priorität zu einem späteren Zei</w:t>
      </w:r>
      <w:r w:rsidRPr="001F5BD7">
        <w:t>t</w:t>
      </w:r>
      <w:r w:rsidRPr="001F5BD7">
        <w: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E227D8" w:rsidRPr="00E227D8">
        <w:rPr>
          <w:i/>
        </w:rPr>
        <w:t>Abbildung 3</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7473FC" w:rsidRPr="00647672" w:rsidRDefault="00366918" w:rsidP="009F6DC2">
      <w:pPr>
        <w:pStyle w:val="myBeschriftung"/>
        <w:rPr>
          <w:rStyle w:val="myBeschriftungZchn"/>
          <w:b/>
          <w:bCs/>
        </w:rPr>
      </w:pPr>
      <w:r>
        <w:object w:dxaOrig="8021" w:dyaOrig="2409">
          <v:shape id="_x0000_i1025" type="#_x0000_t75" style="width:401.45pt;height:120.2pt" o:ole="">
            <v:imagedata r:id="rId14" o:title=""/>
          </v:shape>
          <o:OLEObject Type="Embed" ProgID="Visio.Drawing.11" ShapeID="_x0000_i1025" DrawAspect="Content" ObjectID="_1375449105" r:id="rId15"/>
        </w:object>
      </w:r>
      <w:bookmarkStart w:id="67" w:name="_Ref301344643"/>
      <w:bookmarkStart w:id="68" w:name="_Ref301344628"/>
      <w:bookmarkStart w:id="69" w:name="_Ref301509321"/>
      <w:bookmarkStart w:id="70" w:name="_Toc301437113"/>
      <w:bookmarkStart w:id="71" w:name="_Toc301602730"/>
      <w:r w:rsidR="004E0960" w:rsidRPr="00647672">
        <w:rPr>
          <w:rStyle w:val="myBeschriftungZchn"/>
          <w:b/>
          <w:bCs/>
        </w:rPr>
        <w:t xml:space="preserve">Abbildung </w:t>
      </w:r>
      <w:r w:rsidR="004E0960" w:rsidRPr="00647672">
        <w:rPr>
          <w:rStyle w:val="myBeschriftungZchn"/>
          <w:b/>
          <w:bCs/>
        </w:rPr>
        <w:fldChar w:fldCharType="begin"/>
      </w:r>
      <w:r w:rsidR="004E0960" w:rsidRPr="00647672">
        <w:rPr>
          <w:rStyle w:val="myBeschriftungZchn"/>
          <w:b/>
          <w:bCs/>
        </w:rPr>
        <w:instrText xml:space="preserve"> SEQ Abbildung \* ARABIC </w:instrText>
      </w:r>
      <w:r w:rsidR="004E0960" w:rsidRPr="00647672">
        <w:rPr>
          <w:rStyle w:val="myBeschriftungZchn"/>
          <w:b/>
          <w:bCs/>
        </w:rPr>
        <w:fldChar w:fldCharType="separate"/>
      </w:r>
      <w:r w:rsidR="00E227D8">
        <w:rPr>
          <w:rStyle w:val="myBeschriftungZchn"/>
          <w:b/>
          <w:bCs/>
          <w:noProof/>
        </w:rPr>
        <w:t>3</w:t>
      </w:r>
      <w:r w:rsidR="004E0960" w:rsidRPr="00647672">
        <w:rPr>
          <w:rStyle w:val="myBeschriftungZchn"/>
          <w:b/>
          <w:bCs/>
        </w:rPr>
        <w:fldChar w:fldCharType="end"/>
      </w:r>
      <w:bookmarkEnd w:id="67"/>
      <w:bookmarkEnd w:id="69"/>
      <w:r w:rsidR="004E0960" w:rsidRPr="00647672">
        <w:rPr>
          <w:rStyle w:val="myBeschriftungZchn"/>
          <w:b/>
          <w:bCs/>
        </w:rPr>
        <w:t>: schematische Darste</w:t>
      </w:r>
      <w:r w:rsidR="004E0960" w:rsidRPr="00647672">
        <w:rPr>
          <w:rStyle w:val="myBeschriftungZchn"/>
          <w:b/>
          <w:bCs/>
        </w:rPr>
        <w:t>l</w:t>
      </w:r>
      <w:r w:rsidR="004E0960" w:rsidRPr="00647672">
        <w:rPr>
          <w:rStyle w:val="myBeschriftungZchn"/>
          <w:b/>
          <w:bCs/>
        </w:rPr>
        <w:t>lung der Projektumgebung</w:t>
      </w:r>
      <w:bookmarkEnd w:id="68"/>
      <w:bookmarkEnd w:id="70"/>
      <w:bookmarkEnd w:id="71"/>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pPr>
      <w:bookmarkStart w:id="72" w:name="_Ref301032038"/>
      <w:bookmarkStart w:id="73" w:name="_Toc301438137"/>
      <w:bookmarkStart w:id="74" w:name="_Ref299967421"/>
      <w:bookmarkStart w:id="75" w:name="_Toc301695430"/>
      <w:r>
        <w:lastRenderedPageBreak/>
        <w:t>Analyse der Datenbank</w:t>
      </w:r>
      <w:bookmarkEnd w:id="72"/>
      <w:bookmarkEnd w:id="73"/>
      <w:bookmarkEnd w:id="75"/>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r w:rsidR="007C374A" w:rsidRPr="0013691C">
        <w:instrText>SQL:Structured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w:t>
      </w:r>
      <w:r>
        <w:t>a</w:t>
      </w:r>
      <w:r>
        <w:t>lyse des Datenbankschemas wird durch fehlende Schlüsselbeziehungen, die im DBMS</w:t>
      </w:r>
      <w:r w:rsidR="007C374A">
        <w:fldChar w:fldCharType="begin"/>
      </w:r>
      <w:r w:rsidR="007C374A">
        <w:instrText xml:space="preserve"> XE "</w:instrText>
      </w:r>
      <w:r w:rsidR="007C374A" w:rsidRPr="00303E89">
        <w:instrText>DBMS:Datenbank Management System</w:instrText>
      </w:r>
      <w:r w:rsidR="007C374A">
        <w:instrText xml:space="preserve">" \t "" </w:instrText>
      </w:r>
      <w:r w:rsidR="007C374A">
        <w:fldChar w:fldCharType="end"/>
      </w:r>
      <w:r>
        <w:t xml:space="preserve"> nicht erkenntlich sind, deutlich erschwert. Aus di</w:t>
      </w:r>
      <w:r>
        <w:t>e</w:t>
      </w:r>
      <w:r>
        <w:t>sem Grund ist nachfo</w:t>
      </w:r>
      <w:r>
        <w:t>l</w:t>
      </w:r>
      <w:r>
        <w:t xml:space="preserve">gend ein </w:t>
      </w:r>
      <w:proofErr w:type="spellStart"/>
      <w:r>
        <w:t>E</w:t>
      </w:r>
      <w:r w:rsidR="007C374A">
        <w:t>ntity</w:t>
      </w:r>
      <w:proofErr w:type="spellEnd"/>
      <w:r w:rsidR="007C374A">
        <w:t>-</w:t>
      </w:r>
      <w:proofErr w:type="spellStart"/>
      <w:r>
        <w:t>R</w:t>
      </w:r>
      <w:r w:rsidR="007C374A">
        <w:t>elationship</w:t>
      </w:r>
      <w:proofErr w:type="spellEnd"/>
      <w:r>
        <w:t>-Diagramm skizziert in dem die wichtigsten Tabellen, einschließlich ihrer Beziehungen, zu sehen sind.</w:t>
      </w:r>
    </w:p>
    <w:p w:rsidR="00273882" w:rsidRDefault="00273882" w:rsidP="009F6DC2">
      <w:pPr>
        <w:keepNext/>
        <w:spacing w:after="0"/>
      </w:pPr>
      <w:r>
        <w:rPr>
          <w:noProof/>
        </w:rPr>
        <w:drawing>
          <wp:inline distT="0" distB="0" distL="0" distR="0" wp14:anchorId="4D46155D" wp14:editId="14AE6741">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6" w:name="_Ref299441851"/>
      <w:bookmarkStart w:id="77" w:name="_Toc301437114"/>
      <w:bookmarkStart w:id="78" w:name="_Toc301602731"/>
      <w:r>
        <w:t xml:space="preserve">Abbildung </w:t>
      </w:r>
      <w:fldSimple w:instr=" SEQ Abbildung \* ARABIC ">
        <w:r w:rsidR="00E227D8">
          <w:rPr>
            <w:noProof/>
          </w:rPr>
          <w:t>4</w:t>
        </w:r>
      </w:fldSimple>
      <w:bookmarkEnd w:id="76"/>
      <w:r>
        <w:t>: Ausschnitt der Datenbank</w:t>
      </w:r>
      <w:bookmarkEnd w:id="77"/>
      <w:bookmarkEnd w:id="78"/>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E227D8" w:rsidRPr="00E227D8">
        <w:rPr>
          <w:i/>
        </w:rPr>
        <w:t>Abbildung 4</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009A2ABE">
        <w:br/>
      </w:r>
      <w:r w:rsidRPr="00535345">
        <w:rPr>
          <w:i/>
        </w:rPr>
        <w:t>P</w:t>
      </w:r>
      <w:r w:rsidRPr="00535345">
        <w:rPr>
          <w:i/>
        </w:rPr>
        <w:t>A</w:t>
      </w:r>
      <w:r w:rsidRPr="00535345">
        <w:rPr>
          <w:i/>
        </w:rPr>
        <w:t>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w:t>
      </w:r>
      <w:r w:rsidR="005E6DEB">
        <w:noBreakHyphen/>
      </w:r>
      <w:r>
        <w:t>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w:t>
      </w:r>
      <w:r w:rsidR="005E6DEB">
        <w:t>s</w:t>
      </w:r>
      <w:r>
        <w:t>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w:t>
      </w:r>
      <w:r w:rsidR="005E6DEB">
        <w:t>s</w:t>
      </w:r>
      <w:r>
        <w:t>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pPr>
      <w:bookmarkStart w:id="79" w:name="_Toc30143813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bookmarkStart w:id="87" w:name="_Toc301695431"/>
      <w:bookmarkStart w:id="88" w:name="_Ref301697382"/>
      <w:r>
        <w:lastRenderedPageBreak/>
        <w:t>Konzeption der Anwendungsfälle</w:t>
      </w:r>
      <w:bookmarkEnd w:id="74"/>
      <w:bookmarkEnd w:id="79"/>
      <w:bookmarkEnd w:id="80"/>
      <w:bookmarkEnd w:id="81"/>
      <w:bookmarkEnd w:id="82"/>
      <w:bookmarkEnd w:id="83"/>
      <w:bookmarkEnd w:id="84"/>
      <w:bookmarkEnd w:id="85"/>
      <w:bookmarkEnd w:id="86"/>
      <w:bookmarkEnd w:id="87"/>
      <w:bookmarkEnd w:id="88"/>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E227D8" w:rsidRPr="00E227D8">
        <w:rPr>
          <w:i/>
        </w:rPr>
        <w:t>Abbildung 5</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9F6DC2">
      <w:pPr>
        <w:keepNext/>
        <w:spacing w:after="0"/>
        <w:jc w:val="center"/>
        <w:rPr>
          <w:rStyle w:val="myBeschriftungZchn"/>
        </w:rPr>
      </w:pPr>
      <w:bookmarkStart w:id="89" w:name="_Toc301437115"/>
      <w:r>
        <w:rPr>
          <w:noProof/>
        </w:rPr>
        <w:drawing>
          <wp:inline distT="0" distB="0" distL="0" distR="0" wp14:anchorId="71D6F60D" wp14:editId="5EAA3C51">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90" w:name="_Ref299355475"/>
      <w:bookmarkStart w:id="91" w:name="_Toc299083506"/>
      <w:bookmarkStart w:id="92" w:name="_Ref299351540"/>
    </w:p>
    <w:p w:rsidR="007A1E34" w:rsidRPr="008A3B36" w:rsidRDefault="007A1E34" w:rsidP="008A3B36">
      <w:pPr>
        <w:pStyle w:val="myBeschriftung"/>
        <w:rPr>
          <w:rStyle w:val="myBeschriftungZchn"/>
          <w:b/>
          <w:bCs/>
        </w:rPr>
      </w:pPr>
      <w:bookmarkStart w:id="93" w:name="_Ref301510289"/>
      <w:bookmarkStart w:id="94"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E227D8">
        <w:rPr>
          <w:rStyle w:val="myBeschriftungZchn"/>
          <w:b/>
          <w:bCs/>
          <w:noProof/>
        </w:rPr>
        <w:t>5</w:t>
      </w:r>
      <w:r w:rsidR="00C70B7E" w:rsidRPr="008A3B36">
        <w:rPr>
          <w:rStyle w:val="myBeschriftungZchn"/>
          <w:b/>
          <w:bCs/>
        </w:rPr>
        <w:fldChar w:fldCharType="end"/>
      </w:r>
      <w:bookmarkEnd w:id="90"/>
      <w:bookmarkEnd w:id="93"/>
      <w:r w:rsidRPr="008A3B36">
        <w:rPr>
          <w:rStyle w:val="myBeschriftungZchn"/>
          <w:b/>
          <w:bCs/>
        </w:rPr>
        <w:t>: Mögliche Anwendungsfälle der mobilen A</w:t>
      </w:r>
      <w:bookmarkEnd w:id="91"/>
      <w:bookmarkEnd w:id="92"/>
      <w:r w:rsidRPr="008A3B36">
        <w:rPr>
          <w:rStyle w:val="myBeschriftungZchn"/>
          <w:b/>
          <w:bCs/>
        </w:rPr>
        <w:t>pplikat</w:t>
      </w:r>
      <w:r w:rsidRPr="008A3B36">
        <w:rPr>
          <w:rStyle w:val="myBeschriftungZchn"/>
          <w:b/>
          <w:bCs/>
        </w:rPr>
        <w:t>i</w:t>
      </w:r>
      <w:r w:rsidRPr="008A3B36">
        <w:rPr>
          <w:rStyle w:val="myBeschriftungZchn"/>
          <w:b/>
          <w:bCs/>
        </w:rPr>
        <w:t>on</w:t>
      </w:r>
      <w:bookmarkEnd w:id="89"/>
      <w:bookmarkEnd w:id="94"/>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w:t>
      </w:r>
      <w:r w:rsidR="005E6DEB">
        <w:t>t</w:t>
      </w:r>
      <w:r>
        <w: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E227D8" w:rsidRPr="00E227D8">
        <w:rPr>
          <w:i/>
        </w:rPr>
        <w:t>Abbildung 5</w:t>
      </w:r>
      <w:r w:rsidR="00DF2417" w:rsidRPr="00DF2417">
        <w:rPr>
          <w:i/>
        </w:rPr>
        <w:fldChar w:fldCharType="end"/>
      </w:r>
      <w:r w:rsidR="00DF2417">
        <w:t xml:space="preserve"> </w:t>
      </w:r>
      <w:r>
        <w:t>genannten Use-Cases „neues Gerät aufnehmen“ oder „Inventur“ mit ihren Unte</w:t>
      </w:r>
      <w:r>
        <w:t>r</w:t>
      </w:r>
      <w:r>
        <w:t>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5" w:name="_Toc301701161"/>
      <w:r>
        <w:t xml:space="preserve">Tabelle </w:t>
      </w:r>
      <w:fldSimple w:instr=" SEQ Tabelle \* ARABIC ">
        <w:r w:rsidR="00E227D8">
          <w:rPr>
            <w:noProof/>
          </w:rPr>
          <w:t>1</w:t>
        </w:r>
      </w:fldSimple>
      <w:r>
        <w:t xml:space="preserve">: </w:t>
      </w:r>
      <w:r w:rsidRPr="006B675E">
        <w:t>Use-Case-Beschreibung "Suche starten</w:t>
      </w:r>
      <w:r w:rsidR="001552DE">
        <w:t>“</w:t>
      </w:r>
      <w:bookmarkEnd w:id="95"/>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05DF2" w:rsidRDefault="001954C7">
      <w:pPr>
        <w:spacing w:after="0" w:line="240" w:lineRule="auto"/>
        <w:jc w:val="left"/>
      </w:pPr>
      <w:r>
        <w:br w:type="page"/>
      </w:r>
      <w:r w:rsidR="002213A1">
        <w:rPr>
          <w:noProof/>
        </w:rPr>
        <w:lastRenderedPageBreak/>
        <mc:AlternateContent>
          <mc:Choice Requires="wps">
            <w:drawing>
              <wp:anchor distT="0" distB="0" distL="114300" distR="114300" simplePos="0" relativeHeight="251670528" behindDoc="0" locked="0" layoutInCell="1" allowOverlap="1" wp14:anchorId="7B060F89" wp14:editId="328EE744">
                <wp:simplePos x="0" y="0"/>
                <wp:positionH relativeFrom="column">
                  <wp:posOffset>-641985</wp:posOffset>
                </wp:positionH>
                <wp:positionV relativeFrom="paragraph">
                  <wp:posOffset>8910320</wp:posOffset>
                </wp:positionV>
                <wp:extent cx="7029450" cy="847725"/>
                <wp:effectExtent l="0" t="0" r="19050" b="28575"/>
                <wp:wrapNone/>
                <wp:docPr id="16" name="Rechteck 16"/>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6" o:spid="_x0000_s1026" style="position:absolute;margin-left:-50.55pt;margin-top:701.6pt;width:553.5pt;height:66.7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" fillcolor="white [3212]" strokecolor="white [3212]" strokeweight="2pt"/>
            </w:pict>
          </mc:Fallback>
        </mc:AlternateContent>
      </w:r>
      <w:r w:rsidR="002213A1">
        <w:rPr>
          <w:noProof/>
        </w:rPr>
        <mc:AlternateContent>
          <mc:Choice Requires="wps">
            <w:drawing>
              <wp:anchor distT="0" distB="0" distL="114300" distR="114300" simplePos="0" relativeHeight="251668480" behindDoc="0" locked="0" layoutInCell="1" allowOverlap="1" wp14:anchorId="73DEA35C" wp14:editId="3F2E08DE">
                <wp:simplePos x="0" y="0"/>
                <wp:positionH relativeFrom="column">
                  <wp:posOffset>-499110</wp:posOffset>
                </wp:positionH>
                <wp:positionV relativeFrom="paragraph">
                  <wp:posOffset>-433705</wp:posOffset>
                </wp:positionV>
                <wp:extent cx="7029450" cy="847725"/>
                <wp:effectExtent l="0" t="0" r="19050" b="28575"/>
                <wp:wrapNone/>
                <wp:docPr id="15" name="Rechteck 15"/>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5" o:spid="_x0000_s1026" style="position:absolute;margin-left:-39.3pt;margin-top:-34.15pt;width:553.5pt;height:66.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" fillcolor="white [3212]" strokecolor="white [3212]" strokeweight="2pt"/>
            </w:pict>
          </mc:Fallback>
        </mc:AlternateContent>
      </w:r>
      <w:r w:rsidR="00105DF2">
        <w:br w:type="page"/>
      </w:r>
    </w:p>
    <w:p w:rsidR="00AC2188" w:rsidRPr="00AC2188" w:rsidRDefault="00AC2188" w:rsidP="00DC40E3">
      <w:pPr>
        <w:pStyle w:val="berschrift1"/>
      </w:pPr>
      <w:bookmarkStart w:id="96" w:name="_Toc301438139"/>
      <w:bookmarkStart w:id="97" w:name="_Toc301695432"/>
      <w:r>
        <w:lastRenderedPageBreak/>
        <w:t>Umsetzung</w:t>
      </w:r>
      <w:bookmarkEnd w:id="96"/>
      <w:bookmarkEnd w:id="97"/>
    </w:p>
    <w:p w:rsidR="00AC2188" w:rsidRDefault="00E60614" w:rsidP="00DC40E3">
      <w:pPr>
        <w:pStyle w:val="berschrift2"/>
      </w:pPr>
      <w:bookmarkStart w:id="98" w:name="_Toc301438140"/>
      <w:bookmarkStart w:id="99" w:name="_Toc301695433"/>
      <w:r>
        <w:t>Realisierung</w:t>
      </w:r>
      <w:r w:rsidR="00F6462C">
        <w:t xml:space="preserve"> des Web</w:t>
      </w:r>
      <w:r w:rsidR="0009259A">
        <w:t>-S</w:t>
      </w:r>
      <w:r w:rsidR="00F6462C">
        <w:t>ervice</w:t>
      </w:r>
      <w:bookmarkEnd w:id="98"/>
      <w:bookmarkEnd w:id="99"/>
    </w:p>
    <w:p w:rsidR="00F6462C" w:rsidRDefault="00F6462C" w:rsidP="00DC40E3">
      <w:pPr>
        <w:pStyle w:val="berschrift3"/>
      </w:pPr>
      <w:bookmarkStart w:id="100" w:name="_Toc301438141"/>
      <w:bookmarkStart w:id="101" w:name="_Toc301695434"/>
      <w:r>
        <w:t>Zieldefinition</w:t>
      </w:r>
      <w:bookmarkEnd w:id="100"/>
      <w:bookmarkEnd w:id="101"/>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pPr>
      <w:bookmarkStart w:id="102" w:name="_Toc301438142"/>
      <w:bookmarkStart w:id="103" w:name="_Toc301695435"/>
      <w:r>
        <w:t>Planung</w:t>
      </w:r>
      <w:bookmarkEnd w:id="102"/>
      <w:bookmarkEnd w:id="103"/>
    </w:p>
    <w:p w:rsidR="00D8422D" w:rsidRDefault="008F28E5" w:rsidP="00DF2417">
      <w:r>
        <w:t>In</w:t>
      </w:r>
      <w:r w:rsidR="0061226B">
        <w:t xml:space="preserve"> </w:t>
      </w:r>
      <w:r w:rsidRPr="00DF2417">
        <w:rPr>
          <w:i/>
        </w:rPr>
        <w:fldChar w:fldCharType="begin"/>
      </w:r>
      <w:r w:rsidRPr="00DF2417">
        <w:rPr>
          <w:i/>
        </w:rPr>
        <w:instrText xml:space="preserve"> REF _Ref301510622 \h  \* MERGEFORMAT </w:instrText>
      </w:r>
      <w:r w:rsidRPr="00DF2417">
        <w:rPr>
          <w:i/>
        </w:rPr>
      </w:r>
      <w:r w:rsidRPr="00DF2417">
        <w:rPr>
          <w:i/>
        </w:rPr>
        <w:fldChar w:fldCharType="separate"/>
      </w:r>
      <w:r w:rsidR="00E227D8" w:rsidRPr="00E227D8">
        <w:rPr>
          <w:i/>
        </w:rPr>
        <w:t>Abbildung 6</w:t>
      </w:r>
      <w:r w:rsidRPr="00DF2417">
        <w:rPr>
          <w:i/>
        </w:rPr>
        <w:fldChar w:fldCharType="end"/>
      </w:r>
      <w:r>
        <w:t xml:space="preserve"> wird die geplante Funktion</w:t>
      </w:r>
      <w:r>
        <w:t>s</w:t>
      </w:r>
      <w:r>
        <w:t>weise des Web-Service schematisch</w:t>
      </w:r>
      <w:r w:rsidR="0061226B">
        <w:t xml:space="preserve"> beschrieben</w:t>
      </w:r>
      <w:r>
        <w:t xml:space="preserve">. </w:t>
      </w:r>
      <w:r w:rsidR="0061226B">
        <w:t>Dieses Di</w:t>
      </w:r>
      <w:r w:rsidR="0061226B">
        <w:t>a</w:t>
      </w:r>
      <w:r w:rsidR="0061226B">
        <w:t>gramm bildet die Grundlage, um für die Implementierung benötigte Komponenten ableiten zu kö</w:t>
      </w:r>
      <w:r w:rsidR="0061226B">
        <w:t>n</w:t>
      </w:r>
      <w:r w:rsidR="0061226B">
        <w:t xml:space="preserve">nen. </w:t>
      </w:r>
      <w:r w:rsidR="002164D7">
        <w:t>Als Einstiegspunkt für den Benu</w:t>
      </w:r>
      <w:r w:rsidR="00DF2417">
        <w:t>tzer wird</w:t>
      </w:r>
      <w:r w:rsidR="00F667C4">
        <w:t xml:space="preserve"> der Anmeldev</w:t>
      </w:r>
      <w:r w:rsidR="002164D7">
        <w:t>ersuch an der mobilen Applikation angenommen.</w:t>
      </w:r>
      <w:r w:rsidR="00F667C4">
        <w:t xml:space="preserve"> Die eing</w:t>
      </w:r>
      <w:r w:rsidR="00F667C4">
        <w:t>e</w:t>
      </w:r>
      <w:r w:rsidR="00F667C4">
        <w:t>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w:t>
      </w:r>
      <w:r w:rsidR="002164D7">
        <w:t>e</w:t>
      </w:r>
      <w:r w:rsidR="002164D7">
        <w:t xml:space="preserve">benen Benutzerdaten zu vergleichen. </w:t>
      </w:r>
      <w:r w:rsidR="00DF2417">
        <w:t>Das Ergebnis</w:t>
      </w:r>
      <w:r w:rsidR="002164D7">
        <w:t xml:space="preserve"> des Anmeldeve</w:t>
      </w:r>
      <w:r w:rsidR="002164D7">
        <w:t>r</w:t>
      </w:r>
      <w:r w:rsidR="002164D7">
        <w:t>suchs ist in Form eines JSON-Objektes an die Applikation zu übertragen. Ein</w:t>
      </w:r>
      <w:r w:rsidR="00F667C4">
        <w:t>e</w:t>
      </w:r>
      <w:r w:rsidR="002164D7">
        <w:t xml:space="preserve"> positiv verla</w:t>
      </w:r>
      <w:r w:rsidR="002164D7">
        <w:t>u</w:t>
      </w:r>
      <w:r w:rsidR="002164D7">
        <w:t>fene Anmeldung ermöglicht dem Benutzer in der mobilen Anwendung die Suc</w:t>
      </w:r>
      <w:r w:rsidR="002164D7">
        <w:t>h</w:t>
      </w:r>
      <w:r w:rsidR="002164D7">
        <w:t>funktionen zu nutzen. Aus diesem Verhalten ergeben sich weitere, durch den Web-Service abzudeckende Ereigni</w:t>
      </w:r>
      <w:r w:rsidR="002164D7">
        <w:t>s</w:t>
      </w:r>
      <w:r w:rsidR="002164D7">
        <w:t>se. Anhand eines Suchkriteriums, fordert der Benutzer den entsprechenden D</w:t>
      </w:r>
      <w:r w:rsidR="002164D7">
        <w:t>a</w:t>
      </w:r>
      <w:r w:rsidR="002164D7">
        <w:t xml:space="preserve">tensatz an. </w:t>
      </w:r>
      <w:r w:rsidR="00DF2417">
        <w:t>Der Web-Service nimmt die</w:t>
      </w:r>
      <w:r w:rsidR="00981249">
        <w:t>se</w:t>
      </w:r>
      <w:r w:rsidR="00DF2417">
        <w:t xml:space="preserve"> Sucha</w:t>
      </w:r>
      <w:r w:rsidR="002164D7">
        <w:t>nfrage entgegen. Bei der Vera</w:t>
      </w:r>
      <w:r w:rsidR="002164D7">
        <w:t>r</w:t>
      </w:r>
      <w:r w:rsidR="002164D7">
        <w:t>beitung muss</w:t>
      </w:r>
      <w:r w:rsidR="00E31316">
        <w:t xml:space="preserve"> unter</w:t>
      </w:r>
      <w:r w:rsidR="00F667C4">
        <w:t>schieden werden, ob Gerätedaten b</w:t>
      </w:r>
      <w:r w:rsidR="00F667C4">
        <w:t>e</w:t>
      </w:r>
      <w:r w:rsidR="00F667C4">
        <w:t xml:space="preserve">reitgestellt </w:t>
      </w:r>
      <w:r w:rsidR="00E31316">
        <w:t xml:space="preserve">oder eine Kabelverfolgung </w:t>
      </w:r>
      <w:r w:rsidR="00F667C4">
        <w:t>durch</w:t>
      </w:r>
      <w:r w:rsidR="00E31316">
        <w:t>geführt werden soll. Für beide Funktionen sind entspr</w:t>
      </w:r>
      <w:r w:rsidR="00E31316">
        <w:t>e</w:t>
      </w:r>
      <w:r w:rsidR="00E31316">
        <w:t xml:space="preserve">chende Methoden zu implementieren. Zudem sind </w:t>
      </w:r>
      <w:r w:rsidR="00981249">
        <w:t xml:space="preserve">daneben noch </w:t>
      </w:r>
      <w:r w:rsidR="00E31316">
        <w:t>Methoden für den Zugriff auf die Datenbank zu real</w:t>
      </w:r>
      <w:r w:rsidR="00E31316">
        <w:t>i</w:t>
      </w:r>
      <w:r w:rsidR="00E31316">
        <w:t>sieren.</w:t>
      </w:r>
    </w:p>
    <w:p w:rsidR="00D8422D" w:rsidRDefault="00E31316" w:rsidP="00DF2417">
      <w:r>
        <w:t>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E227D8">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E227D8" w:rsidRPr="00E227D8">
        <w:rPr>
          <w:i/>
        </w:rPr>
        <w:t>Analyse der Date</w:t>
      </w:r>
      <w:r w:rsidR="00E227D8" w:rsidRPr="00E227D8">
        <w:rPr>
          <w:i/>
        </w:rPr>
        <w:t>n</w:t>
      </w:r>
      <w:r w:rsidR="00E227D8" w:rsidRPr="00E227D8">
        <w:rPr>
          <w:i/>
        </w:rPr>
        <w:t>bank</w:t>
      </w:r>
      <w:r w:rsidR="00DF2417" w:rsidRPr="00DF2417">
        <w:rPr>
          <w:i/>
        </w:rPr>
        <w:fldChar w:fldCharType="end"/>
      </w:r>
      <w:r w:rsidRPr="00735ECD">
        <w:t>)</w:t>
      </w:r>
      <w:r w:rsidR="00981249">
        <w:t>,</w:t>
      </w:r>
      <w:r w:rsidRPr="00735ECD">
        <w:t xml:space="preserve"> </w:t>
      </w:r>
      <w:r>
        <w:t xml:space="preserve">kann eine Abfrage eine Liste von gefunden Datensätzen generieren. In diesem Fall muss die Anwendung Funktionen bereitstellen, die die Verarbeitung mehrerer Ergebnisse </w:t>
      </w:r>
      <w:r w:rsidR="00F667C4">
        <w:t>erlaubt</w:t>
      </w:r>
      <w:r>
        <w:t xml:space="preserve"> und </w:t>
      </w:r>
      <w:r w:rsidR="00981249">
        <w:t xml:space="preserve">diese dann </w:t>
      </w:r>
      <w:r>
        <w:t>an die mobile Anwendung überg</w:t>
      </w:r>
      <w:r>
        <w:t>e</w:t>
      </w:r>
      <w:r>
        <w:t>ben kann. Zusätzlich müssen Funktio</w:t>
      </w:r>
      <w:r w:rsidR="00F667C4">
        <w:t>nen implementiert werden, die eine</w:t>
      </w:r>
      <w:r>
        <w:t xml:space="preserve"> Abfrage von Datensätzen anhand eindeutiger Merkmale (z.B</w:t>
      </w:r>
      <w:r w:rsidR="00F667C4">
        <w:t>. Primärschlüssel) ermö</w:t>
      </w:r>
      <w:r w:rsidR="00F667C4">
        <w:t>g</w:t>
      </w:r>
      <w:r w:rsidR="00F667C4">
        <w:t>licht</w:t>
      </w:r>
      <w:r>
        <w:t xml:space="preserve">. </w:t>
      </w:r>
      <w:r w:rsidR="00D8422D">
        <w:br w:type="page"/>
      </w:r>
    </w:p>
    <w:p w:rsidR="00B7322B" w:rsidRDefault="00E31316" w:rsidP="00DF2417">
      <w:r>
        <w:lastRenderedPageBreak/>
        <w:t>Für eine Such</w:t>
      </w:r>
      <w:r w:rsidR="005E6DEB">
        <w:t>-A</w:t>
      </w:r>
      <w:r>
        <w:t>nfrage ohne Erg</w:t>
      </w:r>
      <w:r w:rsidR="00AC5434">
        <w:t>ebn</w:t>
      </w:r>
      <w:r>
        <w:t>i</w:t>
      </w:r>
      <w:r w:rsidR="00AC5434">
        <w:t>s ist eine entsprechende Fehlermeldung</w:t>
      </w:r>
      <w:r>
        <w:t xml:space="preserve"> zu g</w:t>
      </w:r>
      <w:r>
        <w:t>e</w:t>
      </w:r>
      <w:r>
        <w:t>nerieren.</w:t>
      </w:r>
    </w:p>
    <w:bookmarkStart w:id="104" w:name="_Toc301437116"/>
    <w:p w:rsidR="003B5A98" w:rsidRDefault="0084297A" w:rsidP="009F6DC2">
      <w:pPr>
        <w:spacing w:after="0"/>
        <w:jc w:val="center"/>
      </w:pPr>
      <w:r>
        <w:object w:dxaOrig="4689" w:dyaOrig="7369">
          <v:shape id="_x0000_i1029" type="#_x0000_t75" style="width:234.45pt;height:369.2pt" o:ole="">
            <v:imagedata r:id="rId18" o:title=""/>
          </v:shape>
          <o:OLEObject Type="Embed" ProgID="Visio.Drawing.11" ShapeID="_x0000_i1029" DrawAspect="Content" ObjectID="_1375449106" r:id="rId19"/>
        </w:object>
      </w:r>
      <w:bookmarkStart w:id="105" w:name="_Ref301111282"/>
    </w:p>
    <w:p w:rsidR="0061226B" w:rsidRPr="00647672" w:rsidRDefault="0061226B" w:rsidP="00647672">
      <w:pPr>
        <w:pStyle w:val="myBeschriftung"/>
      </w:pPr>
      <w:bookmarkStart w:id="106" w:name="_Ref301510622"/>
      <w:bookmarkStart w:id="107"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E227D8">
        <w:rPr>
          <w:rStyle w:val="myBeschriftungZchn"/>
          <w:b/>
          <w:bCs/>
          <w:noProof/>
        </w:rPr>
        <w:t>6</w:t>
      </w:r>
      <w:r w:rsidR="00C70B7E" w:rsidRPr="00647672">
        <w:rPr>
          <w:rStyle w:val="myBeschriftungZchn"/>
          <w:b/>
          <w:bCs/>
        </w:rPr>
        <w:fldChar w:fldCharType="end"/>
      </w:r>
      <w:bookmarkEnd w:id="105"/>
      <w:bookmarkEnd w:id="106"/>
      <w:r w:rsidRPr="00647672">
        <w:rPr>
          <w:rStyle w:val="myBeschriftungZchn"/>
          <w:b/>
          <w:bCs/>
        </w:rPr>
        <w:t>: Ablaufdiagramm des Web-Service</w:t>
      </w:r>
      <w:bookmarkEnd w:id="104"/>
      <w:bookmarkEnd w:id="107"/>
    </w:p>
    <w:p w:rsidR="00267323"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r w:rsidR="00B45DBA" w:rsidRPr="00F808D3">
        <w:instrText>JPA:Java</w:instrText>
      </w:r>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r w:rsidR="00267323">
        <w:br w:type="page"/>
      </w:r>
    </w:p>
    <w:p w:rsidR="00F6462C" w:rsidRDefault="00F6462C" w:rsidP="00DC40E3">
      <w:pPr>
        <w:pStyle w:val="berschrift3"/>
      </w:pPr>
      <w:bookmarkStart w:id="108" w:name="_Toc301438143"/>
      <w:bookmarkStart w:id="109" w:name="_Toc301695436"/>
      <w:r>
        <w:lastRenderedPageBreak/>
        <w:t>Umsetzung</w:t>
      </w:r>
      <w:bookmarkEnd w:id="108"/>
      <w:bookmarkEnd w:id="109"/>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9F6DC2">
      <w:pPr>
        <w:keepNext/>
        <w:spacing w:after="0"/>
      </w:pPr>
      <w:r>
        <w:rPr>
          <w:noProof/>
        </w:rPr>
        <w:drawing>
          <wp:inline distT="0" distB="0" distL="0" distR="0" wp14:anchorId="43D8E956" wp14:editId="737C5005">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10" w:name="_Toc301437117"/>
      <w:bookmarkStart w:id="111" w:name="_Toc301602734"/>
      <w:r>
        <w:t xml:space="preserve">Abbildung </w:t>
      </w:r>
      <w:fldSimple w:instr=" SEQ Abbildung \* ARABIC ">
        <w:r w:rsidR="00E227D8">
          <w:rPr>
            <w:noProof/>
          </w:rPr>
          <w:t>7</w:t>
        </w:r>
      </w:fldSimple>
      <w:r>
        <w:t xml:space="preserve">: Klassendiagramm </w:t>
      </w:r>
      <w:r w:rsidR="009D1ECD">
        <w:t xml:space="preserve">des </w:t>
      </w:r>
      <w:r>
        <w:t>Web-Service</w:t>
      </w:r>
      <w:bookmarkEnd w:id="110"/>
      <w:bookmarkEnd w:id="111"/>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005E6DEB">
        <w:br/>
      </w:r>
      <w:r w:rsidRPr="009F1AC3">
        <w:rPr>
          <w:i/>
        </w:rPr>
        <w:t>getObjectInfo()</w:t>
      </w:r>
      <w:r w:rsidR="00673EE6">
        <w:t xml:space="preserve"> </w:t>
      </w:r>
      <w:r w:rsidR="00F667C4">
        <w:t>implementiert den Zugriff auf die gewünschten</w:t>
      </w:r>
      <w:r w:rsidR="009574EF">
        <w:t xml:space="preserve"> Inventard</w:t>
      </w:r>
      <w:r w:rsidR="009574EF">
        <w:t>a</w:t>
      </w:r>
      <w:r w:rsidR="009574EF">
        <w:t>ten</w:t>
      </w:r>
      <w:r>
        <w:t xml:space="preserve">. </w:t>
      </w:r>
      <w:r w:rsidR="009574EF">
        <w:t xml:space="preserve">In ähnlicher Form </w:t>
      </w:r>
      <w:r w:rsidR="0084297A">
        <w:t>ermöglicht</w:t>
      </w:r>
      <w:r>
        <w:t xml:space="preserve"> </w:t>
      </w:r>
      <w:proofErr w:type="spellStart"/>
      <w:r w:rsidRPr="009F1AC3">
        <w:rPr>
          <w:i/>
        </w:rPr>
        <w:t>getConnection</w:t>
      </w:r>
      <w:proofErr w:type="spellEnd"/>
      <w:r w:rsidRPr="009F1AC3">
        <w:rPr>
          <w:i/>
        </w:rPr>
        <w:t>()</w:t>
      </w:r>
      <w:r w:rsidR="009574EF">
        <w:rPr>
          <w:i/>
        </w:rPr>
        <w:t xml:space="preserve"> die </w:t>
      </w:r>
      <w:r>
        <w:t>Abfrage zur Verfo</w:t>
      </w:r>
      <w:r>
        <w:t>l</w:t>
      </w:r>
      <w:r>
        <w:t>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w:t>
      </w:r>
      <w:r w:rsidR="006E1149">
        <w:t>e</w:t>
      </w:r>
      <w:r w:rsidR="006E1149">
        <w:t>nutzer zu verarbe</w:t>
      </w:r>
      <w:r w:rsidR="006E1149">
        <w:t>i</w:t>
      </w:r>
      <w:r w:rsidR="006E1149">
        <w:t>ten.</w:t>
      </w:r>
    </w:p>
    <w:p w:rsidR="009B78A3" w:rsidRDefault="009B78A3" w:rsidP="00886EB3">
      <w:pPr>
        <w:ind w:left="699"/>
      </w:pPr>
      <w:r>
        <w:lastRenderedPageBreak/>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w:t>
      </w:r>
      <w:r w:rsidR="0084297A">
        <w:t>-A</w:t>
      </w:r>
      <w:r w:rsidR="002C4A1B">
        <w:t xml:space="preserve">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w:t>
      </w:r>
      <w:r w:rsidR="0084297A">
        <w:t xml:space="preserve">n, die durch die Klasse </w:t>
      </w:r>
      <w:r w:rsidR="0084297A" w:rsidRPr="0084297A">
        <w:rPr>
          <w:i/>
        </w:rPr>
        <w:t>Android</w:t>
      </w:r>
      <w:r w:rsidR="00C14A7D" w:rsidRPr="0084297A">
        <w:rPr>
          <w:i/>
        </w:rPr>
        <w:t>Service</w:t>
      </w:r>
      <w:r w:rsidR="00C14A7D">
        <w:t xml:space="preserv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MD5:Message-Digest Alg</w:instrText>
      </w:r>
      <w:r w:rsidR="00FE7E5C" w:rsidRPr="001C0509">
        <w:instrText>o</w:instrText>
      </w:r>
      <w:r w:rsidR="00FE7E5C" w:rsidRPr="001C0509">
        <w:instrText>rithm 5</w:instrText>
      </w:r>
      <w:r w:rsidR="00FE7E5C">
        <w:instrText xml:space="preserve">" \t "" </w:instrText>
      </w:r>
      <w:r w:rsidR="00FE7E5C">
        <w:fldChar w:fldCharType="end"/>
      </w:r>
      <w:r w:rsidR="00E46359">
        <w:t>-Hash) der zugelassen Benutzer g</w:t>
      </w:r>
      <w:r w:rsidR="00E46359">
        <w:t>e</w:t>
      </w:r>
      <w:r w:rsidR="00E46359">
        <w:t>speichert sind. Die Login-Anfragen werden durch die Klasse</w:t>
      </w:r>
      <w:r w:rsidR="009D579E">
        <w:t xml:space="preserve"> </w:t>
      </w:r>
      <w:r w:rsidR="0084297A">
        <w:rPr>
          <w:i/>
        </w:rPr>
        <w:t>Android</w:t>
      </w:r>
      <w:r w:rsidR="009D579E" w:rsidRPr="000E56F1">
        <w:rPr>
          <w:i/>
        </w:rPr>
        <w:t>Se</w:t>
      </w:r>
      <w:r w:rsidR="009D579E" w:rsidRPr="000E56F1">
        <w:rPr>
          <w:i/>
        </w:rPr>
        <w:t>r</w:t>
      </w:r>
      <w:r w:rsidR="009D579E" w:rsidRPr="000E56F1">
        <w:rPr>
          <w:i/>
        </w:rPr>
        <w:t>vice</w:t>
      </w:r>
      <w:r w:rsidR="009D579E">
        <w:t xml:space="preserve"> an die Klasse </w:t>
      </w:r>
      <w:r w:rsidR="009D579E" w:rsidRPr="009D579E">
        <w:rPr>
          <w:i/>
        </w:rPr>
        <w:t>L</w:t>
      </w:r>
      <w:r w:rsidR="009D579E" w:rsidRPr="009D579E">
        <w:rPr>
          <w:i/>
        </w:rPr>
        <w:t>o</w:t>
      </w:r>
      <w:r w:rsidR="009D579E" w:rsidRPr="009D579E">
        <w:rPr>
          <w:i/>
        </w:rPr>
        <w:t>ginManager</w:t>
      </w:r>
      <w:r w:rsidR="009D579E">
        <w:t xml:space="preserve"> über das Interface </w:t>
      </w:r>
      <w:r w:rsidR="00E46359" w:rsidRPr="009D579E">
        <w:rPr>
          <w:i/>
        </w:rPr>
        <w:t>LoginManagerLocal</w:t>
      </w:r>
      <w:r w:rsidR="00E46359">
        <w:t xml:space="preserve"> weitergegeben. Die Klasse wertet die zuvor gefilterten Benutzer-Einträge aus und gibt den entsprechenden Wahrheitswert eines positiven oder n</w:t>
      </w:r>
      <w:r w:rsidR="00E46359">
        <w:t>e</w:t>
      </w:r>
      <w:r w:rsidR="00E46359">
        <w:t>gat</w:t>
      </w:r>
      <w:r w:rsidR="00E46359">
        <w:t>i</w:t>
      </w:r>
      <w:r w:rsidR="00E46359">
        <w:t xml:space="preserve">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w:t>
      </w:r>
      <w:r w:rsidR="00CC5F75">
        <w:lastRenderedPageBreak/>
        <w:t xml:space="preserve">„Verkabelungswege verfolgen“. Aufgrund der nicht </w:t>
      </w:r>
      <w:r w:rsidR="00981249">
        <w:t xml:space="preserve">sofort </w:t>
      </w:r>
      <w:r w:rsidR="00CC5F75">
        <w:t>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w:t>
      </w:r>
      <w:r w:rsidR="0084297A">
        <w:t>räsentiert</w:t>
      </w:r>
      <w:r w:rsidR="00FF34BD">
        <w:t>.</w:t>
      </w:r>
    </w:p>
    <w:p w:rsidR="00FF34BD" w:rsidRDefault="00FF34BD">
      <w:pPr>
        <w:spacing w:after="0" w:line="240" w:lineRule="auto"/>
        <w:jc w:val="left"/>
      </w:pPr>
      <w:r>
        <w:br w:type="page"/>
      </w:r>
    </w:p>
    <w:p w:rsidR="00AC2188" w:rsidRDefault="00E60614" w:rsidP="00DC40E3">
      <w:pPr>
        <w:pStyle w:val="berschrift2"/>
      </w:pPr>
      <w:bookmarkStart w:id="112" w:name="_Toc301438144"/>
      <w:bookmarkStart w:id="113" w:name="_Toc301695437"/>
      <w:r>
        <w:lastRenderedPageBreak/>
        <w:t xml:space="preserve">Realisierung der </w:t>
      </w:r>
      <w:r w:rsidR="002041DC">
        <w:t>Android-</w:t>
      </w:r>
      <w:r>
        <w:t>Anwendung</w:t>
      </w:r>
      <w:bookmarkEnd w:id="112"/>
      <w:bookmarkEnd w:id="113"/>
    </w:p>
    <w:p w:rsidR="00E60614" w:rsidRDefault="00747CC9" w:rsidP="00DC40E3">
      <w:pPr>
        <w:pStyle w:val="berschrift3"/>
      </w:pPr>
      <w:bookmarkStart w:id="114" w:name="_Toc301438145"/>
      <w:bookmarkStart w:id="115" w:name="_Toc301695438"/>
      <w:r>
        <w:t>Zieldefinition</w:t>
      </w:r>
      <w:bookmarkEnd w:id="114"/>
      <w:bookmarkEnd w:id="115"/>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pPr>
      <w:bookmarkStart w:id="116" w:name="_Toc301438146"/>
      <w:bookmarkStart w:id="117" w:name="_Toc301695439"/>
      <w:r>
        <w:t>Planung</w:t>
      </w:r>
      <w:bookmarkEnd w:id="116"/>
      <w:bookmarkEnd w:id="117"/>
    </w:p>
    <w:p w:rsidR="00EE351E" w:rsidRDefault="002E4FCC" w:rsidP="007239B0">
      <w:r>
        <w:t xml:space="preserve">In diesem Abschnitt wird die Planung der mobilen Anwendung </w:t>
      </w:r>
      <w:r w:rsidR="00981249">
        <w:t>aufgezeigt</w:t>
      </w:r>
      <w:r w:rsidR="000B204E">
        <w:t xml:space="preserve">. Im ersten Schritt </w:t>
      </w:r>
      <w:r w:rsidR="00057F9D">
        <w:t>werden</w:t>
      </w:r>
      <w:r w:rsidR="00F46D7E">
        <w:t xml:space="preserve"> </w:t>
      </w:r>
      <w:r w:rsidR="000B204E">
        <w:t>die benötigten Funktionsweisen der Ap</w:t>
      </w:r>
      <w:r w:rsidR="00057F9D">
        <w:t>p</w:t>
      </w:r>
      <w:r w:rsidR="000B204E">
        <w:t>likation näher b</w:t>
      </w:r>
      <w:r w:rsidR="000B204E">
        <w:t>e</w:t>
      </w:r>
      <w:r w:rsidR="000B204E">
        <w:t>schrieben.</w:t>
      </w:r>
      <w:r w:rsidR="00057F9D">
        <w:t xml:space="preserve"> </w:t>
      </w:r>
    </w:p>
    <w:p w:rsidR="006A0EAC"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E227D8">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w:instrText>
      </w:r>
      <w:r w:rsidR="00AC5E14" w:rsidRPr="00AC5E14">
        <w:rPr>
          <w:i/>
        </w:rPr>
        <w:instrText>R</w:instrText>
      </w:r>
      <w:r w:rsidR="00AC5E14" w:rsidRPr="00AC5E14">
        <w:rPr>
          <w:i/>
        </w:rPr>
        <w:instrText xml:space="preserve">GEFORMAT </w:instrText>
      </w:r>
      <w:r w:rsidR="00AC5E14" w:rsidRPr="00AC5E14">
        <w:rPr>
          <w:i/>
        </w:rPr>
      </w:r>
      <w:r w:rsidR="00AC5E14" w:rsidRPr="00AC5E14">
        <w:rPr>
          <w:i/>
        </w:rPr>
        <w:fldChar w:fldCharType="separate"/>
      </w:r>
      <w:r w:rsidR="00E227D8" w:rsidRPr="00E227D8">
        <w:rPr>
          <w:i/>
        </w:rPr>
        <w:t>Ko</w:t>
      </w:r>
      <w:r w:rsidR="00E227D8" w:rsidRPr="00E227D8">
        <w:rPr>
          <w:i/>
        </w:rPr>
        <w:t>n</w:t>
      </w:r>
      <w:r w:rsidR="00E227D8" w:rsidRPr="00E227D8">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w:t>
      </w:r>
    </w:p>
    <w:p w:rsidR="00F46D7E" w:rsidRDefault="00EE351E" w:rsidP="007239B0">
      <w:r>
        <w:t>Die Parameter sind dem Web-Service</w:t>
      </w:r>
      <w:r w:rsidR="00801706">
        <w:t xml:space="preserve"> zu übergeben</w:t>
      </w:r>
      <w:r w:rsidR="00AC5E14">
        <w:t>, wobei</w:t>
      </w:r>
      <w:r w:rsidR="00801706">
        <w:t xml:space="preserve"> </w:t>
      </w:r>
      <w:r w:rsidR="00AC5E14">
        <w:t>zuvor</w:t>
      </w:r>
      <w:r w:rsidR="00801706">
        <w:t xml:space="preserve"> eine Unte</w:t>
      </w:r>
      <w:r w:rsidR="00801706">
        <w:t>r</w:t>
      </w:r>
      <w:r w:rsidR="00801706">
        <w:t>scheidung des Suchkriteriums erfolgen (Objektdaten oder Kabelverfolgung)</w:t>
      </w:r>
      <w:r w:rsidR="00AC5E14">
        <w:t xml:space="preserve"> muss.</w:t>
      </w:r>
      <w:r w:rsidR="00801706">
        <w:t xml:space="preserve"> Gefundene Datensätze sind dem Benutzer anzuzeigen. Dabei muss b</w:t>
      </w:r>
      <w:r w:rsidR="00801706">
        <w:t>e</w:t>
      </w:r>
      <w:r w:rsidR="00801706">
        <w:t>achtet werden, dass aufgrund der Datenbankstruktur mehrere Datensätze als Ergebnis möglich sind. Aus diesem Grund soll dem Benutzer eine Vorauswahl angezeigt werden, aus der er das g</w:t>
      </w:r>
      <w:r w:rsidR="00801706">
        <w:t>e</w:t>
      </w:r>
      <w:r w:rsidR="00801706">
        <w:t>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w:t>
      </w:r>
      <w:r w:rsidR="00801706">
        <w:t>e</w:t>
      </w:r>
      <w:r w:rsidR="00801706">
        <w:t>liebig oft wiederholt werden.</w:t>
      </w:r>
      <w:r w:rsidR="0084297A">
        <w:t xml:space="preserve"> </w:t>
      </w:r>
    </w:p>
    <w:p w:rsidR="00F46D7E" w:rsidRDefault="00F46D7E">
      <w:pPr>
        <w:spacing w:after="0" w:line="240" w:lineRule="auto"/>
        <w:jc w:val="left"/>
      </w:pPr>
      <w:r>
        <w:br w:type="page"/>
      </w:r>
    </w:p>
    <w:p w:rsidR="000B204E" w:rsidRDefault="0084297A" w:rsidP="007239B0">
      <w:r>
        <w:lastRenderedPageBreak/>
        <w:t xml:space="preserve">In </w:t>
      </w:r>
      <w:r w:rsidR="00F46D7E" w:rsidRPr="00F46D7E">
        <w:rPr>
          <w:i/>
        </w:rPr>
        <w:fldChar w:fldCharType="begin"/>
      </w:r>
      <w:r w:rsidR="00F46D7E" w:rsidRPr="00F46D7E">
        <w:rPr>
          <w:i/>
        </w:rPr>
        <w:instrText xml:space="preserve"> REF _Ref301696952 \h </w:instrText>
      </w:r>
      <w:r w:rsidR="00F46D7E" w:rsidRPr="00F46D7E">
        <w:rPr>
          <w:i/>
        </w:rPr>
      </w:r>
      <w:r w:rsidR="00F46D7E" w:rsidRPr="00F46D7E">
        <w:rPr>
          <w:i/>
        </w:rPr>
        <w:instrText xml:space="preserve"> \* MERGEFORMAT </w:instrText>
      </w:r>
      <w:r w:rsidR="00F46D7E" w:rsidRPr="00F46D7E">
        <w:rPr>
          <w:i/>
        </w:rPr>
        <w:fldChar w:fldCharType="separate"/>
      </w:r>
      <w:r w:rsidR="00E227D8" w:rsidRPr="00E227D8">
        <w:rPr>
          <w:i/>
        </w:rPr>
        <w:t>Abbildung 8</w:t>
      </w:r>
      <w:r w:rsidR="00F46D7E" w:rsidRPr="00F46D7E">
        <w:rPr>
          <w:i/>
        </w:rPr>
        <w:fldChar w:fldCharType="end"/>
      </w:r>
      <w:r>
        <w:t xml:space="preserve"> wird die Planung der mobilen Applikation anhand eines Ablaufdi</w:t>
      </w:r>
      <w:r w:rsidR="00F46D7E">
        <w:t>a</w:t>
      </w:r>
      <w:r w:rsidR="00F46D7E">
        <w:t>gramms grafisch dargestellt.</w:t>
      </w:r>
    </w:p>
    <w:p w:rsidR="000B204E" w:rsidRDefault="00C7719E" w:rsidP="009F6DC2">
      <w:pPr>
        <w:spacing w:after="0"/>
        <w:jc w:val="center"/>
      </w:pPr>
      <w:r>
        <w:object w:dxaOrig="4732" w:dyaOrig="10071">
          <v:shape id="_x0000_i1026" type="#_x0000_t75" style="width:236.6pt;height:503.05pt" o:ole="">
            <v:imagedata r:id="rId21" o:title=""/>
          </v:shape>
          <o:OLEObject Type="Embed" ProgID="Visio.Drawing.11" ShapeID="_x0000_i1026" DrawAspect="Content" ObjectID="_1375449107" r:id="rId22"/>
        </w:object>
      </w:r>
    </w:p>
    <w:p w:rsidR="00801706" w:rsidRDefault="000B204E" w:rsidP="00801706">
      <w:pPr>
        <w:pStyle w:val="myBeschriftung"/>
      </w:pPr>
      <w:bookmarkStart w:id="118" w:name="_Toc301437118"/>
      <w:bookmarkStart w:id="119" w:name="_Toc301602735"/>
      <w:bookmarkStart w:id="120" w:name="_Ref301696952"/>
      <w:r>
        <w:t xml:space="preserve">Abbildung </w:t>
      </w:r>
      <w:fldSimple w:instr=" SEQ Abbildung \* ARABIC ">
        <w:r w:rsidR="00E227D8">
          <w:rPr>
            <w:noProof/>
          </w:rPr>
          <w:t>8</w:t>
        </w:r>
      </w:fldSimple>
      <w:bookmarkEnd w:id="120"/>
      <w:r>
        <w:t>: Ablaufdiagramm der mobilen Anwendung</w:t>
      </w:r>
      <w:bookmarkEnd w:id="118"/>
      <w:bookmarkEnd w:id="119"/>
    </w:p>
    <w:p w:rsidR="00801706" w:rsidRDefault="00801706" w:rsidP="00801706">
      <w:r>
        <w:t xml:space="preserve">Für die Umsetzung wurde mit Hilfe der Entwicklungsumgebung ein mögliches Layout der Anwendung erstellt (s. </w:t>
      </w:r>
      <w:r w:rsidRPr="00F46D7E">
        <w:rPr>
          <w:i/>
        </w:rPr>
        <w:fldChar w:fldCharType="begin"/>
      </w:r>
      <w:r w:rsidRPr="00F46D7E">
        <w:rPr>
          <w:i/>
        </w:rPr>
        <w:instrText xml:space="preserve"> REF _Ref301161626 \h </w:instrText>
      </w:r>
      <w:r w:rsidRPr="00F46D7E">
        <w:rPr>
          <w:i/>
        </w:rPr>
      </w:r>
      <w:r w:rsidR="00F46D7E" w:rsidRPr="00F46D7E">
        <w:rPr>
          <w:i/>
        </w:rPr>
        <w:instrText xml:space="preserve"> \* MERGEFORMAT </w:instrText>
      </w:r>
      <w:r w:rsidRPr="00F46D7E">
        <w:rPr>
          <w:i/>
        </w:rPr>
        <w:fldChar w:fldCharType="separate"/>
      </w:r>
      <w:r w:rsidR="00E227D8" w:rsidRPr="00E227D8">
        <w:rPr>
          <w:i/>
        </w:rPr>
        <w:t>Abbildung 9: Layout-Planung</w:t>
      </w:r>
      <w:r w:rsidRPr="00F46D7E">
        <w:rPr>
          <w:i/>
        </w:rP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ionsbeschre</w:t>
      </w:r>
      <w:r w:rsidR="00B62CAE">
        <w:t>i</w:t>
      </w:r>
      <w:r w:rsidR="00B62CAE">
        <w:t xml:space="preserve">bung der Teilkomponenten. </w:t>
      </w:r>
    </w:p>
    <w:p w:rsidR="00F41779" w:rsidRDefault="00F41779" w:rsidP="006A0EAC">
      <w:pPr>
        <w:jc w:val="center"/>
      </w:pPr>
      <w:r>
        <w:object w:dxaOrig="9774" w:dyaOrig="4810">
          <v:shape id="_x0000_i1027" type="#_x0000_t75" style="width:397.3pt;height:196pt" o:ole="">
            <v:imagedata r:id="rId23" o:title=""/>
          </v:shape>
          <o:OLEObject Type="Embed" ProgID="Visio.Drawing.11" ShapeID="_x0000_i1027" DrawAspect="Content" ObjectID="_1375449108" r:id="rId24"/>
        </w:object>
      </w:r>
      <w:bookmarkStart w:id="121" w:name="_Ref301161626"/>
      <w:bookmarkStart w:id="122" w:name="_Toc301437119"/>
      <w:bookmarkStart w:id="123" w:name="_Toc301602736"/>
      <w:r w:rsidR="00927EF7" w:rsidRPr="006A0EAC">
        <w:rPr>
          <w:rStyle w:val="myBeschriftungZchn"/>
        </w:rPr>
        <w:t xml:space="preserve">Abbildung </w:t>
      </w:r>
      <w:r w:rsidR="00D07AEA" w:rsidRPr="006A0EAC">
        <w:rPr>
          <w:rStyle w:val="myBeschriftungZchn"/>
        </w:rPr>
        <w:fldChar w:fldCharType="begin"/>
      </w:r>
      <w:r w:rsidR="00D07AEA" w:rsidRPr="006A0EAC">
        <w:rPr>
          <w:rStyle w:val="myBeschriftungZchn"/>
        </w:rPr>
        <w:instrText xml:space="preserve"> SEQ Abbildung \* ARABIC </w:instrText>
      </w:r>
      <w:r w:rsidR="00D07AEA" w:rsidRPr="006A0EAC">
        <w:rPr>
          <w:rStyle w:val="myBeschriftungZchn"/>
        </w:rPr>
        <w:fldChar w:fldCharType="separate"/>
      </w:r>
      <w:r w:rsidR="00E227D8">
        <w:rPr>
          <w:rStyle w:val="myBeschriftungZchn"/>
          <w:noProof/>
        </w:rPr>
        <w:t>9</w:t>
      </w:r>
      <w:r w:rsidR="00D07AEA" w:rsidRPr="006A0EAC">
        <w:rPr>
          <w:rStyle w:val="myBeschriftungZchn"/>
        </w:rPr>
        <w:fldChar w:fldCharType="end"/>
      </w:r>
      <w:r w:rsidR="00927EF7" w:rsidRPr="006A0EAC">
        <w:rPr>
          <w:rStyle w:val="myBeschriftungZchn"/>
        </w:rPr>
        <w:t>: Layout-Planung</w:t>
      </w:r>
      <w:bookmarkEnd w:id="121"/>
      <w:bookmarkEnd w:id="122"/>
      <w:bookmarkEnd w:id="123"/>
    </w:p>
    <w:p w:rsidR="00921A5A" w:rsidRDefault="00B62CAE" w:rsidP="00B62CAE">
      <w:pPr>
        <w:pStyle w:val="Listenabsatz"/>
        <w:numPr>
          <w:ilvl w:val="0"/>
          <w:numId w:val="25"/>
        </w:numPr>
      </w:pPr>
      <w:r>
        <w:t xml:space="preserve">Anmeldung </w:t>
      </w:r>
      <w:r w:rsidRPr="000179A5">
        <w:rPr>
          <w:i/>
        </w:rPr>
        <w:t>#A01</w:t>
      </w:r>
    </w:p>
    <w:p w:rsidR="00B62CAE" w:rsidRDefault="00B62CAE" w:rsidP="00E227D8">
      <w:pPr>
        <w:ind w:left="709"/>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w:t>
      </w:r>
      <w:r>
        <w:t>i</w:t>
      </w:r>
      <w:r>
        <w:t>gung die Verarbeitun</w:t>
      </w:r>
      <w:r w:rsidR="00806040">
        <w:t>g des Anmeldeversuchs starten, wo</w:t>
      </w:r>
      <w:r>
        <w:t>bei eine Überpr</w:t>
      </w:r>
      <w:r>
        <w:t>ü</w:t>
      </w:r>
      <w:r>
        <w:t>fung</w:t>
      </w:r>
      <w:r w:rsidR="00806040">
        <w:t xml:space="preserve"> erfolgen soll</w:t>
      </w:r>
      <w:r>
        <w:t xml:space="preserve">, ob die Felder #A01.E1 und </w:t>
      </w:r>
      <w:r w:rsidRPr="000179A5">
        <w:rPr>
          <w:i/>
        </w:rPr>
        <w:t>#A02.E2</w:t>
      </w:r>
      <w:r>
        <w:t xml:space="preserve"> leer sind. </w:t>
      </w:r>
      <w:r w:rsidR="000179A5">
        <w:t>Fehle</w:t>
      </w:r>
      <w:r w:rsidR="000179A5">
        <w:t>r</w:t>
      </w:r>
      <w:r w:rsidR="000179A5">
        <w:t>meldung</w:t>
      </w:r>
      <w:r w:rsidR="00F46D7E">
        <w:t>en</w:t>
      </w:r>
      <w:r w:rsidR="000179A5">
        <w:t xml:space="preserve">,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E227D8">
      <w:pPr>
        <w:ind w:left="709"/>
      </w:pPr>
      <w:r>
        <w:t xml:space="preserve">Die Teilkomponente </w:t>
      </w:r>
      <w:r w:rsidRPr="00682267">
        <w:rPr>
          <w:i/>
        </w:rPr>
        <w:t>#A02.L1</w:t>
      </w:r>
      <w:r>
        <w:t xml:space="preserve"> stellt eine Auswahlliste dar. Der Benutzer kann hier entscheiden</w:t>
      </w:r>
      <w:r w:rsidR="00F46D7E">
        <w:t>,</w:t>
      </w:r>
      <w:r>
        <w:t xml:space="preserve">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w:t>
      </w:r>
      <w:r>
        <w:t>n</w:t>
      </w:r>
      <w:r>
        <w:t>schränkung des Suchkriteriums sinnvoll ist. Wählt der Benutzer die Abfr</w:t>
      </w:r>
      <w:r>
        <w:t>a</w:t>
      </w:r>
      <w:r>
        <w:t xml:space="preserve">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w:t>
      </w:r>
      <w:r w:rsidR="00682267">
        <w:t>n</w:t>
      </w:r>
      <w:r w:rsidR="00682267">
        <w:t>zuzeigen</w:t>
      </w:r>
      <w:r>
        <w:t xml:space="preserve"> (z.B. Inventar-Nummer, Serien-Nummer usw.)</w:t>
      </w:r>
      <w:r w:rsidR="00682267">
        <w:t xml:space="preserve">. Das Eingabefeld </w:t>
      </w:r>
      <w:r w:rsidR="00682267" w:rsidRPr="00682267">
        <w:rPr>
          <w:i/>
        </w:rPr>
        <w:t>#A02.E1</w:t>
      </w:r>
      <w:r w:rsidR="00682267">
        <w:t xml:space="preserve"> ist für die Eingabe des Suc</w:t>
      </w:r>
      <w:r w:rsidR="00682267">
        <w:t>h</w:t>
      </w:r>
      <w:r w:rsidR="00682267">
        <w:t>begriffs durch den Benutzer vorg</w:t>
      </w:r>
      <w:r w:rsidR="00D83436">
        <w:t>e</w:t>
      </w:r>
      <w:r w:rsidR="00682267">
        <w:t xml:space="preserve">sehen. Der Button </w:t>
      </w:r>
      <w:r w:rsidR="00682267" w:rsidRPr="00682267">
        <w:rPr>
          <w:i/>
        </w:rPr>
        <w:t>#A02.B1</w:t>
      </w:r>
      <w:r w:rsidR="00682267">
        <w:t xml:space="preserve"> startet die Verarbeitung der Such</w:t>
      </w:r>
      <w:r w:rsidR="00F46D7E">
        <w:t>-A</w:t>
      </w:r>
      <w:r w:rsidR="00682267">
        <w:t xml:space="preserve">nfrage. Dabei erfolgt eine Überprüfung, ob das Feld </w:t>
      </w:r>
      <w:r w:rsidR="00682267" w:rsidRPr="00682267">
        <w:rPr>
          <w:i/>
        </w:rPr>
        <w:t>#A02.E1</w:t>
      </w:r>
      <w:r w:rsidR="00682267">
        <w:t xml:space="preserve"> leer ist. Fehlermeldungen sind in ähnlicher Form</w:t>
      </w:r>
      <w:r w:rsidR="00F46D7E">
        <w:t>,</w:t>
      </w:r>
      <w:r w:rsidR="00682267">
        <w:t xml:space="preserve"> wie bei </w:t>
      </w:r>
      <w:r w:rsidR="00682267" w:rsidRPr="008655A8">
        <w:rPr>
          <w:i/>
        </w:rPr>
        <w:t>#A01.R1</w:t>
      </w:r>
      <w:r w:rsidR="00F46D7E">
        <w:rPr>
          <w:i/>
        </w:rPr>
        <w:t>,</w:t>
      </w:r>
      <w:r w:rsidR="00682267">
        <w:t xml:space="preserve"> anzuzeigen. </w:t>
      </w:r>
      <w:r w:rsidR="008655A8">
        <w:t>Die Vorauswahl der S</w:t>
      </w:r>
      <w:r w:rsidR="008655A8">
        <w:t>u</w:t>
      </w:r>
      <w:r w:rsidR="008655A8">
        <w:t xml:space="preserve">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w:t>
      </w:r>
      <w:r w:rsidR="008655A8">
        <w:t>t</w:t>
      </w:r>
      <w:r w:rsidR="008655A8">
        <w: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w:t>
      </w:r>
      <w:r w:rsidR="004D3DB5">
        <w:lastRenderedPageBreak/>
        <w:t>geplante Benutzeroberfläche wird nur für das Hoch</w:t>
      </w:r>
      <w:r w:rsidR="00F46D7E">
        <w:t>f</w:t>
      </w:r>
      <w:r w:rsidR="004D3DB5">
        <w:t>ormat („Portrait“) e</w:t>
      </w:r>
      <w:r w:rsidR="004D3DB5">
        <w:t>r</w:t>
      </w:r>
      <w:r w:rsidR="004D3DB5">
        <w:t>stellt.</w:t>
      </w:r>
    </w:p>
    <w:p w:rsidR="00C418FD" w:rsidRDefault="00C418FD" w:rsidP="007239B0">
      <w:pPr>
        <w:pStyle w:val="berschrift3"/>
      </w:pPr>
      <w:bookmarkStart w:id="124" w:name="_Toc301438147"/>
      <w:bookmarkStart w:id="125" w:name="_Toc301695440"/>
      <w:r>
        <w:t>Umsetzung</w:t>
      </w:r>
      <w:bookmarkEnd w:id="124"/>
      <w:bookmarkEnd w:id="125"/>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enthält alle die für das Abfangen von Ausnahmesituation implementierten Exce</w:t>
      </w:r>
      <w:r w:rsidR="008E6004">
        <w:t>p</w:t>
      </w:r>
      <w:r w:rsidR="008E6004">
        <w:t xml:space="preserve">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4B0EB0">
      <w:pPr>
        <w:keepNext/>
        <w:spacing w:after="0"/>
      </w:pPr>
      <w:r>
        <w:rPr>
          <w:noProof/>
        </w:rPr>
        <w:drawing>
          <wp:inline distT="0" distB="0" distL="0" distR="0" wp14:anchorId="0316D079" wp14:editId="1D4860CA">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6" w:name="_Toc301437120"/>
      <w:bookmarkStart w:id="127" w:name="_Toc301602737"/>
      <w:r>
        <w:t xml:space="preserve">Abbildung </w:t>
      </w:r>
      <w:fldSimple w:instr=" SEQ Abbildung \* ARABIC ">
        <w:r w:rsidR="00E227D8">
          <w:rPr>
            <w:noProof/>
          </w:rPr>
          <w:t>10</w:t>
        </w:r>
      </w:fldSimple>
      <w:r w:rsidR="0003738B">
        <w:t>: Klassendiagramm der mobil</w:t>
      </w:r>
      <w:r>
        <w:t>en Anwendung</w:t>
      </w:r>
      <w:bookmarkEnd w:id="126"/>
      <w:bookmarkEnd w:id="127"/>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r w:rsidR="00732BD9">
        <w:br/>
      </w:r>
      <w:proofErr w:type="spellStart"/>
      <w:r w:rsidR="009E1794" w:rsidRPr="009E1794">
        <w:rPr>
          <w:i/>
        </w:rPr>
        <w:t>star</w:t>
      </w:r>
      <w:r w:rsidR="009E1794" w:rsidRPr="009E1794">
        <w:rPr>
          <w:i/>
        </w:rPr>
        <w:t>t</w:t>
      </w:r>
      <w:r w:rsidR="009E1794" w:rsidRPr="009E1794">
        <w:rPr>
          <w:i/>
        </w:rPr>
        <w: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w:t>
      </w:r>
      <w:r w:rsidR="00E52BB4">
        <w:t>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Konfigurationsdatei mit den entsprechenden Parametern angelegt. </w:t>
      </w:r>
      <w:r>
        <w:t xml:space="preserve">Jedem </w:t>
      </w:r>
      <w:r w:rsidR="00981249">
        <w:t xml:space="preserve">dieser </w:t>
      </w:r>
      <w:r>
        <w:lastRenderedPageBreak/>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732BD9">
        <w:br/>
      </w:r>
      <w:r w:rsidR="00964059" w:rsidRPr="008A7B4B">
        <w:rPr>
          <w:i/>
        </w:rPr>
        <w:t>onLong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w:t>
      </w:r>
      <w:r w:rsidR="002E1A5B">
        <w:t>ä</w:t>
      </w:r>
      <w:r w:rsidR="002E1A5B">
        <w:t>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w:t>
      </w:r>
      <w:r w:rsidR="00964059" w:rsidRPr="008D4564">
        <w:rPr>
          <w:i/>
        </w:rPr>
        <w:t>n</w:t>
      </w:r>
      <w:r w:rsidR="00964059" w:rsidRPr="008D4564">
        <w:rPr>
          <w:i/>
        </w:rPr>
        <w:t>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w:t>
      </w:r>
      <w:r w:rsidR="00F46D7E">
        <w:rPr>
          <w:rStyle w:val="Funotenzeichen"/>
        </w:rPr>
        <w:footnoteReference w:id="5"/>
      </w:r>
      <w:r w:rsidR="002E1A5B">
        <w:t>“ und der mob</w:t>
      </w:r>
      <w:r w:rsidR="002E1A5B">
        <w:t>i</w:t>
      </w:r>
      <w:r w:rsidR="002E1A5B">
        <w:t xml:space="preserve">len Applikation auszutauschen. Vor der Nutzung von „Zxing“ </w:t>
      </w:r>
      <w:r w:rsidR="00F46D7E">
        <w:t xml:space="preserve">wird mit </w:t>
      </w:r>
      <w:r w:rsidR="008A3BD8">
        <w:br/>
      </w:r>
      <w:proofErr w:type="spellStart"/>
      <w:r w:rsidR="002E1A5B" w:rsidRPr="00D83436">
        <w:rPr>
          <w:i/>
        </w:rPr>
        <w:t>isIntentAvailable</w:t>
      </w:r>
      <w:proofErr w:type="spellEnd"/>
      <w:r w:rsidR="002E1A5B" w:rsidRPr="00D83436">
        <w:rPr>
          <w:i/>
        </w:rPr>
        <w:t>()</w:t>
      </w:r>
      <w:r w:rsidR="00F46D7E">
        <w:rPr>
          <w:i/>
        </w:rPr>
        <w:t xml:space="preserve"> </w:t>
      </w:r>
      <w:r w:rsidR="002E1A5B">
        <w:t>überprüft, ob die Anwendung installiert ist. Die</w:t>
      </w:r>
      <w:r w:rsidR="007A6BE2">
        <w:t xml:space="preserve"> Methoden </w:t>
      </w:r>
      <w:r w:rsidR="008A3BD8">
        <w:br/>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w:t>
      </w:r>
      <w:r w:rsidR="007A6BE2">
        <w:t>i</w:t>
      </w:r>
      <w:r w:rsidR="002E1A5B">
        <w:t>tigem Ve</w:t>
      </w:r>
      <w:r w:rsidR="002E1A5B">
        <w:t>r</w:t>
      </w:r>
      <w:r w:rsidR="002E1A5B">
        <w:t xml:space="preserve">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Neben den</w:t>
      </w:r>
      <w:r w:rsidR="00F46D7E">
        <w:t>,</w:t>
      </w:r>
      <w:r>
        <w:t xml:space="preserve"> durch die Oberklasse </w:t>
      </w:r>
      <w:r w:rsidRPr="00B844AD">
        <w:rPr>
          <w:i/>
        </w:rPr>
        <w:t>Activity</w:t>
      </w:r>
      <w:r w:rsidR="00F46D7E">
        <w:rPr>
          <w:i/>
        </w:rPr>
        <w:t>,</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lastRenderedPageBreak/>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F46D7E">
        <w:t>Methode</w:t>
      </w:r>
      <w:r w:rsidR="00172E95" w:rsidRPr="008F4C75">
        <w:rPr>
          <w:i/>
        </w:rPr>
        <w:t xml:space="preserv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rsidRPr="00F46D7E">
        <w:rPr>
          <w:i/>
        </w:rPr>
        <w:t>Dams</w:t>
      </w:r>
      <w:r w:rsidR="008A7B4B">
        <w:t>-</w:t>
      </w:r>
      <w:r w:rsidR="00172E95">
        <w:t xml:space="preserve">Activity, die dann die Methode </w:t>
      </w:r>
      <w:r w:rsidR="008A7B4B" w:rsidRPr="008A7B4B">
        <w:rPr>
          <w:i/>
        </w:rPr>
        <w:t>tryLogin()</w:t>
      </w:r>
      <w:r w:rsidR="008A7B4B">
        <w:t xml:space="preserve">, </w:t>
      </w:r>
      <w:r w:rsidR="00732BD9">
        <w:br/>
      </w:r>
      <w:r w:rsidR="00172E95" w:rsidRPr="008A7B4B">
        <w:rPr>
          <w:i/>
        </w:rPr>
        <w:t>getObje</w:t>
      </w:r>
      <w:r w:rsidR="00172E95" w:rsidRPr="008A7B4B">
        <w:rPr>
          <w:i/>
        </w:rPr>
        <w:t>c</w:t>
      </w:r>
      <w:r w:rsidR="00172E95" w:rsidRPr="008A7B4B">
        <w:rPr>
          <w:i/>
        </w:rPr>
        <w:t>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3BD8">
        <w:br/>
      </w:r>
      <w:r w:rsidR="008A7B4B" w:rsidRPr="008F4C75">
        <w:rPr>
          <w:i/>
        </w:rPr>
        <w:t>NetworkMan</w:t>
      </w:r>
      <w:r w:rsidR="008A7B4B" w:rsidRPr="008F4C75">
        <w:rPr>
          <w:i/>
        </w:rPr>
        <w:t>a</w:t>
      </w:r>
      <w:r w:rsidR="008A7B4B" w:rsidRPr="008F4C75">
        <w:rPr>
          <w:i/>
        </w:rPr>
        <w:t>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w:t>
      </w:r>
      <w:r w:rsidR="008A7B4B">
        <w:t>e</w:t>
      </w:r>
      <w:r w:rsidR="008A7B4B">
        <w:t xml:space="preserve">riert aus dem Benutzer-Passwort ein MD5-Hash, so dass das Passwort nicht im Klartext </w:t>
      </w:r>
      <w:r w:rsidR="003F05C3">
        <w:t>über die Netzwerk-Schnittstelle</w:t>
      </w:r>
      <w:r w:rsidR="008A7B4B">
        <w:t xml:space="preserve"> gesendet wird. Weiterhin wird die Meth</w:t>
      </w:r>
      <w:r w:rsidR="008A7B4B">
        <w:t>o</w:t>
      </w:r>
      <w:r w:rsidR="008A7B4B">
        <w:t xml:space="preserve">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E227D8" w:rsidRPr="00E227D8">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A3BD8">
        <w:br/>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w:t>
      </w:r>
      <w:r w:rsidR="00F46D7E">
        <w:t>d an die aufrufe</w:t>
      </w:r>
      <w:r w:rsidR="00F46D7E">
        <w:t>n</w:t>
      </w:r>
      <w:r w:rsidR="00F46D7E">
        <w:t>de Methode</w:t>
      </w:r>
      <w:r w:rsidR="00981A2F">
        <w:t xml:space="preserve"> </w:t>
      </w:r>
      <w:r w:rsidRPr="009723A2">
        <w:t>zurüc</w:t>
      </w:r>
      <w:r w:rsidRPr="009723A2">
        <w:t>k</w:t>
      </w:r>
      <w:r w:rsidRPr="009723A2">
        <w:t>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w:t>
      </w:r>
      <w:r w:rsidR="00613D89">
        <w:t>e</w:t>
      </w:r>
      <w:r w:rsidR="00613D89">
        <w:t>vanz in diesem Beispiel wurde auf die Darstellung dieser Blöcke verzichtet.</w:t>
      </w:r>
    </w:p>
    <w:p w:rsidR="001F18F4" w:rsidRDefault="00433A42" w:rsidP="001F18F4">
      <w:r>
        <w:rPr>
          <w:noProof/>
        </w:rPr>
        <w:lastRenderedPageBreak/>
        <mc:AlternateContent>
          <mc:Choice Requires="wps">
            <w:drawing>
              <wp:anchor distT="0" distB="0" distL="114300" distR="114300" simplePos="0" relativeHeight="251659264" behindDoc="1" locked="0" layoutInCell="1" allowOverlap="1" wp14:anchorId="7CB5ED03" wp14:editId="6A5295CE">
                <wp:simplePos x="0" y="0"/>
                <wp:positionH relativeFrom="column">
                  <wp:posOffset>-68580</wp:posOffset>
                </wp:positionH>
                <wp:positionV relativeFrom="paragraph">
                  <wp:posOffset>-93345</wp:posOffset>
                </wp:positionV>
                <wp:extent cx="5083175" cy="5358765"/>
                <wp:effectExtent l="0" t="0" r="3175" b="0"/>
                <wp:wrapTight wrapText="bothSides">
                  <wp:wrapPolygon edited="0">
                    <wp:start x="0" y="0"/>
                    <wp:lineTo x="0" y="21500"/>
                    <wp:lineTo x="21533" y="21500"/>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358765"/>
                        </a:xfrm>
                        <a:prstGeom prst="rect">
                          <a:avLst/>
                        </a:prstGeom>
                        <a:solidFill>
                          <a:schemeClr val="bg1">
                            <a:lumMod val="85000"/>
                          </a:schemeClr>
                        </a:solidFill>
                        <a:ln w="9525">
                          <a:noFill/>
                          <a:miter lim="800000"/>
                          <a:headEnd/>
                          <a:tailEnd/>
                        </a:ln>
                      </wps:spPr>
                      <wps:txbx>
                        <w:txbxContent>
                          <w:p w:rsidR="007C0A69" w:rsidRPr="00A15293" w:rsidRDefault="007C0A6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i/>
                                <w:sz w:val="20"/>
                                <w:szCs w:val="20"/>
                              </w:rPr>
                              <w:t>} …</w:t>
                            </w:r>
                          </w:p>
                          <w:p w:rsidR="007C0A69" w:rsidRPr="00A15293" w:rsidRDefault="007C0A69"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7C0A69" w:rsidRPr="00A15293" w:rsidRDefault="007C0A69"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4pt;margin-top:-7.35pt;width:400.25pt;height:42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" fillcolor="#d8d8d8 [2732]" stroked="f">
                <v:textbox>
                  <w:txbxContent>
                    <w:p w:rsidR="007C0A69" w:rsidRPr="00A15293" w:rsidRDefault="007C0A6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7C0A69" w:rsidRPr="00A15293" w:rsidRDefault="007C0A69"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i/>
                          <w:sz w:val="20"/>
                          <w:szCs w:val="20"/>
                        </w:rPr>
                        <w:t>} …</w:t>
                      </w:r>
                    </w:p>
                    <w:p w:rsidR="007C0A69" w:rsidRPr="00A15293" w:rsidRDefault="007C0A69"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7C0A69" w:rsidRPr="00A15293" w:rsidRDefault="007C0A69"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1F18F4">
        <w:rPr>
          <w:noProof/>
        </w:rPr>
        <mc:AlternateContent>
          <mc:Choice Requires="wps">
            <w:drawing>
              <wp:anchor distT="0" distB="0" distL="114300" distR="114300" simplePos="0" relativeHeight="251661312" behindDoc="0" locked="0" layoutInCell="1" allowOverlap="1" wp14:anchorId="7D49FA7D" wp14:editId="1A1B9AE1">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7C0A69" w:rsidRPr="007E338D" w:rsidRDefault="007C0A69" w:rsidP="001F18F4">
                            <w:pPr>
                              <w:pStyle w:val="myBeschriftung"/>
                              <w:rPr>
                                <w:noProof/>
                              </w:rPr>
                            </w:pPr>
                            <w:bookmarkStart w:id="128" w:name="_Ref301602340"/>
                            <w:bookmarkStart w:id="129" w:name="_Toc301603237"/>
                            <w:r>
                              <w:t xml:space="preserve">Listing </w:t>
                            </w:r>
                            <w:fldSimple w:instr=" SEQ Listing \* ARABIC ">
                              <w:r w:rsidR="00E227D8">
                                <w:rPr>
                                  <w:noProof/>
                                </w:rPr>
                                <w:t>2</w:t>
                              </w:r>
                            </w:fldSimple>
                            <w:bookmarkEnd w:id="128"/>
                            <w:r>
                              <w:t xml:space="preserve">: Methode </w:t>
                            </w:r>
                            <w:r w:rsidRPr="001F18F4">
                              <w:rPr>
                                <w:i/>
                              </w:rPr>
                              <w:t>tryLogin()</w:t>
                            </w:r>
                            <w:r>
                              <w:t xml:space="preserve"> aus der Klasse </w:t>
                            </w:r>
                            <w:r w:rsidRPr="001F18F4">
                              <w:rPr>
                                <w:i/>
                              </w:rPr>
                              <w:t>NetworkManager</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8"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" stroked="f">
                <v:textbox style="mso-fit-shape-to-text:t" inset="0,0,0,0">
                  <w:txbxContent>
                    <w:p w:rsidR="007C0A69" w:rsidRPr="007E338D" w:rsidRDefault="007C0A69" w:rsidP="001F18F4">
                      <w:pPr>
                        <w:pStyle w:val="myBeschriftung"/>
                        <w:rPr>
                          <w:noProof/>
                        </w:rPr>
                      </w:pPr>
                      <w:bookmarkStart w:id="130" w:name="_Ref301602340"/>
                      <w:bookmarkStart w:id="131" w:name="_Toc301603237"/>
                      <w:r>
                        <w:t xml:space="preserve">Listing </w:t>
                      </w:r>
                      <w:fldSimple w:instr=" SEQ Listing \* ARABIC ">
                        <w:r w:rsidR="00E227D8">
                          <w:rPr>
                            <w:noProof/>
                          </w:rPr>
                          <w:t>2</w:t>
                        </w:r>
                      </w:fldSimple>
                      <w:bookmarkEnd w:id="130"/>
                      <w:r>
                        <w:t xml:space="preserve">: Methode </w:t>
                      </w:r>
                      <w:r w:rsidRPr="001F18F4">
                        <w:rPr>
                          <w:i/>
                        </w:rPr>
                        <w:t>tryLogin()</w:t>
                      </w:r>
                      <w:r>
                        <w:t xml:space="preserve"> aus der Klasse </w:t>
                      </w:r>
                      <w:r w:rsidRPr="001F18F4">
                        <w:rPr>
                          <w:i/>
                        </w:rPr>
                        <w:t>NetworkManager</w:t>
                      </w:r>
                      <w:bookmarkEnd w:id="131"/>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rsidR="001F18F4">
        <w:t>Als Grundlage für das Diagramm dient der Anwendungsfall „Suche durc</w:t>
      </w:r>
      <w:r w:rsidR="001F18F4">
        <w:t>h</w:t>
      </w:r>
      <w:r w:rsidR="001F18F4">
        <w:t>führen“ unter Verwendung einer Seriennummer. Für ein besseres Verständnis sind in den blauen Kästchen die Begriffe „App:“ und „Web:“ aufgeführt, um die mobile Anwendung („App“) und den Web-Service („Web“) sowie deren Unte</w:t>
      </w:r>
      <w:r w:rsidR="001F18F4">
        <w:t>r</w:t>
      </w:r>
      <w:r w:rsidR="001F18F4">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w:instrText>
      </w:r>
      <w:r w:rsidRPr="00981A2F">
        <w:rPr>
          <w:i/>
        </w:rPr>
        <w:instrText>R</w:instrText>
      </w:r>
      <w:r w:rsidRPr="00981A2F">
        <w:rPr>
          <w:i/>
        </w:rPr>
        <w:instrText xml:space="preserve">MAT </w:instrText>
      </w:r>
      <w:r w:rsidRPr="00981A2F">
        <w:rPr>
          <w:i/>
        </w:rPr>
      </w:r>
      <w:r w:rsidRPr="00981A2F">
        <w:rPr>
          <w:i/>
        </w:rPr>
        <w:fldChar w:fldCharType="separate"/>
      </w:r>
      <w:r w:rsidR="00E227D8">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E227D8" w:rsidRPr="00E227D8">
        <w:rPr>
          <w:i/>
        </w:rPr>
        <w:t>Konzeption der Anwendungsfälle</w:t>
      </w:r>
      <w:r w:rsidRPr="00981A2F">
        <w:rPr>
          <w:i/>
        </w:rPr>
        <w:fldChar w:fldCharType="end"/>
      </w:r>
      <w:r>
        <w:t>) bereits beschrieben hat der Benutzer die Möglichkeit den gewünschten Such-Parameter-Typ auszuwä</w:t>
      </w:r>
      <w:r>
        <w:t>h</w:t>
      </w:r>
      <w:r>
        <w:t xml:space="preserve">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proofErr w:type="spellStart"/>
      <w:r w:rsidRPr="005D7160">
        <w:rPr>
          <w:i/>
        </w:rPr>
        <w:t>tryWebService</w:t>
      </w:r>
      <w:proofErr w:type="spellEnd"/>
      <w:r w:rsidRPr="005D7160">
        <w:rPr>
          <w:i/>
        </w:rPr>
        <w:t>()</w:t>
      </w:r>
      <w:r>
        <w:t xml:space="preserve"> der Klasse </w:t>
      </w:r>
      <w:r w:rsidRPr="005D7160">
        <w:rPr>
          <w:i/>
        </w:rPr>
        <w:t>AndroidService</w:t>
      </w:r>
      <w:r>
        <w:t xml:space="preserve"> ein JSON-Objekt zurück.</w:t>
      </w:r>
    </w:p>
    <w:p w:rsidR="001F18F4" w:rsidRDefault="001F18F4" w:rsidP="00FE352D"/>
    <w:p w:rsidR="001C1028" w:rsidRDefault="005D7160" w:rsidP="004B0EB0">
      <w:pPr>
        <w:keepNext/>
        <w:spacing w:after="0"/>
        <w:jc w:val="center"/>
      </w:pPr>
      <w:r>
        <w:rPr>
          <w:noProof/>
        </w:rPr>
        <w:drawing>
          <wp:inline distT="0" distB="0" distL="0" distR="0" wp14:anchorId="30115AD1" wp14:editId="24D5DCCB">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32" w:name="_Toc301602738"/>
      <w:r>
        <w:t xml:space="preserve">Abbildung </w:t>
      </w:r>
      <w:fldSimple w:instr=" SEQ Abbildung \* ARABIC ">
        <w:r w:rsidR="00E227D8">
          <w:rPr>
            <w:noProof/>
          </w:rPr>
          <w:t>11</w:t>
        </w:r>
      </w:fldSimple>
      <w:r>
        <w:t>: Sequenzdiagramm "Suche starten"</w:t>
      </w:r>
      <w:bookmarkEnd w:id="132"/>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8A3BD8">
        <w:br/>
      </w:r>
      <w:r w:rsidR="00202FB3" w:rsidRPr="009723A2">
        <w:rPr>
          <w:i/>
        </w:rPr>
        <w:t>An</w:t>
      </w:r>
      <w:r w:rsidR="00202FB3" w:rsidRPr="009723A2">
        <w:rPr>
          <w:i/>
        </w:rPr>
        <w:t>d</w:t>
      </w:r>
      <w:r w:rsidR="00202FB3" w:rsidRPr="009723A2">
        <w:rPr>
          <w:i/>
        </w:rPr>
        <w:t>roidService</w:t>
      </w:r>
      <w:r w:rsidR="00202FB3">
        <w:t xml:space="preserve"> wertet die übergeben</w:t>
      </w:r>
      <w:r w:rsidR="00F46D7E">
        <w:t>en</w:t>
      </w:r>
      <w:r w:rsidR="00202FB3">
        <w:t xml:space="preserve"> Parameter aus. Der vorliegende Fall zeigt eine Anfrage, </w:t>
      </w:r>
      <w:r w:rsidR="009A66E8">
        <w:t>in der der Benutzer eine Suche a</w:t>
      </w:r>
      <w:r w:rsidR="00202FB3">
        <w:t xml:space="preserve">nhand </w:t>
      </w:r>
      <w:r w:rsidR="009723A2">
        <w:t>der Seriennummer durc</w:t>
      </w:r>
      <w:r w:rsidR="009723A2">
        <w:t>h</w:t>
      </w:r>
      <w:r w:rsidR="009723A2">
        <w:t>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g</w:t>
      </w:r>
      <w:r w:rsidR="00567E9C">
        <w:t>e</w:t>
      </w:r>
      <w:r w:rsidR="00567E9C">
        <w:t xml:space="preserve">fundenen Objekte erzeugt und diese über die einzelnen Instanzen an die </w:t>
      </w:r>
      <w:r w:rsidR="00567E9C" w:rsidRPr="00F46D7E">
        <w:rPr>
          <w:i/>
        </w:rPr>
        <w:lastRenderedPageBreak/>
        <w:t>Dams</w:t>
      </w:r>
      <w:r w:rsidR="008A3BD8">
        <w:noBreakHyphen/>
      </w:r>
      <w:r w:rsidR="00567E9C">
        <w:t>Activity zurückgibt. Die Ergebnisliste dient als Eingabeparameter für die Methode</w:t>
      </w:r>
      <w:r w:rsidR="008A3BD8">
        <w:t xml:space="preserve"> </w:t>
      </w:r>
      <w:proofErr w:type="spellStart"/>
      <w:r w:rsidR="00567E9C" w:rsidRPr="00567E9C">
        <w:rPr>
          <w:i/>
        </w:rPr>
        <w:t>fillListView</w:t>
      </w:r>
      <w:proofErr w:type="spellEnd"/>
      <w:r w:rsidR="00567E9C" w:rsidRPr="00567E9C">
        <w:rPr>
          <w:i/>
        </w:rPr>
        <w:t>()</w:t>
      </w:r>
      <w:r w:rsidR="00567E9C">
        <w:rPr>
          <w:i/>
        </w:rPr>
        <w:t xml:space="preserve">, </w:t>
      </w:r>
      <w:r w:rsidR="00567E9C">
        <w:t>die eine Auswahlliste für den Benutzer der mobilen A</w:t>
      </w:r>
      <w:r w:rsidR="00567E9C">
        <w:t>n</w:t>
      </w:r>
      <w:r w:rsidR="00567E9C">
        <w:t xml:space="preserve">wendung generiert. Die Auswahl des Benutzers wird durch die Methode </w:t>
      </w:r>
      <w:r w:rsidR="008A3BD8">
        <w:br/>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8A3BD8">
        <w:br/>
      </w:r>
      <w:r w:rsidR="00567E9C" w:rsidRPr="00567E9C">
        <w:rPr>
          <w:i/>
        </w:rPr>
        <w:t>NetworkManager</w:t>
      </w:r>
      <w:r w:rsidR="00820E27">
        <w:rPr>
          <w:i/>
        </w:rPr>
        <w:t xml:space="preserve"> </w:t>
      </w:r>
      <w:r w:rsidR="00820E27" w:rsidRPr="00820E27">
        <w:t>werden</w:t>
      </w:r>
      <w:r w:rsidR="00820E27">
        <w:rPr>
          <w:i/>
        </w:rPr>
        <w:t xml:space="preserve"> </w:t>
      </w:r>
      <w:r w:rsidR="00820E27">
        <w:t>die Inventardaten des Objektes, durch Aufruf der M</w:t>
      </w:r>
      <w:r w:rsidR="00820E27">
        <w:t>e</w:t>
      </w:r>
      <w:r w:rsidR="00820E27">
        <w:t xml:space="preserv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w:t>
      </w:r>
      <w:r w:rsidR="00202FB3" w:rsidRPr="009723A2">
        <w:rPr>
          <w:i/>
        </w:rPr>
        <w:t>d</w:t>
      </w:r>
      <w:r w:rsidR="00202FB3" w:rsidRPr="009723A2">
        <w:rPr>
          <w:i/>
        </w:rPr>
        <w:t>Service</w:t>
      </w:r>
      <w:r w:rsidR="00202FB3">
        <w:t xml:space="preserve"> formt mit Hilfe der Methode </w:t>
      </w:r>
      <w:r w:rsidR="00202FB3" w:rsidRPr="009A66E8">
        <w:rPr>
          <w:i/>
        </w:rPr>
        <w:t>formJsonSingle()</w:t>
      </w:r>
      <w:r w:rsidR="00202FB3">
        <w:t xml:space="preserve"> das JSON-Objek</w:t>
      </w:r>
      <w:r w:rsidR="00C87395">
        <w:t>t und schickt es an die mobile Anwendung zurück. Das JSON-Objekt dient in der Act</w:t>
      </w:r>
      <w:r w:rsidR="00C87395">
        <w:t>i</w:t>
      </w:r>
      <w:r w:rsidR="00C87395">
        <w:t xml:space="preserve">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pPr>
      <w:bookmarkStart w:id="133" w:name="_Toc301438148"/>
      <w:bookmarkStart w:id="134" w:name="_Toc301695441"/>
      <w:r>
        <w:lastRenderedPageBreak/>
        <w:t>Testen der Android-Anwendung</w:t>
      </w:r>
      <w:bookmarkEnd w:id="133"/>
      <w:bookmarkEnd w:id="134"/>
    </w:p>
    <w:p w:rsidR="00C418FD" w:rsidRDefault="00C418FD" w:rsidP="00DC40E3">
      <w:pPr>
        <w:pStyle w:val="berschrift3"/>
      </w:pPr>
      <w:bookmarkStart w:id="135" w:name="_Toc301438149"/>
      <w:bookmarkStart w:id="136" w:name="_Toc301695442"/>
      <w:r>
        <w:t>Zieldefinition</w:t>
      </w:r>
      <w:bookmarkEnd w:id="135"/>
      <w:bookmarkEnd w:id="136"/>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pPr>
      <w:bookmarkStart w:id="137" w:name="_Toc301438150"/>
      <w:bookmarkStart w:id="138" w:name="_Toc301695443"/>
      <w:r>
        <w:t>Planung</w:t>
      </w:r>
      <w:bookmarkEnd w:id="137"/>
      <w:bookmarkEnd w:id="138"/>
    </w:p>
    <w:p w:rsidR="004D3DB5" w:rsidRDefault="00981A2F" w:rsidP="004D3DB5">
      <w:r>
        <w:t xml:space="preserve">In </w:t>
      </w:r>
      <w:r w:rsidR="00181243" w:rsidRPr="00F46D7E">
        <w:rPr>
          <w:i/>
        </w:rPr>
        <w:fldChar w:fldCharType="begin"/>
      </w:r>
      <w:r w:rsidR="00181243" w:rsidRPr="00F46D7E">
        <w:rPr>
          <w:i/>
        </w:rPr>
        <w:instrText xml:space="preserve"> REF _Ref301550523 \h </w:instrText>
      </w:r>
      <w:r w:rsidR="00181243" w:rsidRPr="00F46D7E">
        <w:rPr>
          <w:i/>
        </w:rPr>
      </w:r>
      <w:r w:rsidR="00F46D7E" w:rsidRPr="00F46D7E">
        <w:rPr>
          <w:i/>
        </w:rPr>
        <w:instrText xml:space="preserve"> \* MERGEFORMAT </w:instrText>
      </w:r>
      <w:r w:rsidR="00181243" w:rsidRPr="00F46D7E">
        <w:rPr>
          <w:i/>
        </w:rPr>
        <w:fldChar w:fldCharType="separate"/>
      </w:r>
      <w:r w:rsidR="00E227D8" w:rsidRPr="00E227D8">
        <w:rPr>
          <w:i/>
        </w:rPr>
        <w:t xml:space="preserve">Tabelle </w:t>
      </w:r>
      <w:r w:rsidR="00E227D8" w:rsidRPr="00E227D8">
        <w:rPr>
          <w:i/>
          <w:noProof/>
        </w:rPr>
        <w:t>2</w:t>
      </w:r>
      <w:r w:rsidR="00181243" w:rsidRPr="00F46D7E">
        <w:rPr>
          <w:i/>
        </w:rPr>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39" w:name="_Ref301550523"/>
      <w:bookmarkStart w:id="140" w:name="_Toc301701162"/>
      <w:r>
        <w:t xml:space="preserve">Tabelle </w:t>
      </w:r>
      <w:fldSimple w:instr=" SEQ Tabelle \* ARABIC ">
        <w:r w:rsidR="00E227D8">
          <w:rPr>
            <w:noProof/>
          </w:rPr>
          <w:t>2</w:t>
        </w:r>
      </w:fldSimple>
      <w:bookmarkEnd w:id="139"/>
      <w:r>
        <w:t xml:space="preserve">: </w:t>
      </w:r>
      <w:r w:rsidRPr="00AE10ED">
        <w:t>geplante Testfälle</w:t>
      </w:r>
      <w:bookmarkEnd w:id="140"/>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706945">
              <w:rPr>
                <w:i/>
                <w:sz w:val="20"/>
                <w:szCs w:val="20"/>
              </w:rPr>
              <w:t>onPause()</w:t>
            </w:r>
            <w:r w:rsidR="00845FAE">
              <w:rPr>
                <w:sz w:val="20"/>
                <w:szCs w:val="20"/>
              </w:rPr>
              <w:t xml:space="preserve">, </w:t>
            </w:r>
            <w:r w:rsidR="00706945">
              <w:rPr>
                <w:sz w:val="20"/>
                <w:szCs w:val="20"/>
              </w:rPr>
              <w:t xml:space="preserve">    </w:t>
            </w:r>
            <w:r w:rsidR="00845FAE" w:rsidRPr="00706945">
              <w:rPr>
                <w:i/>
                <w:sz w:val="20"/>
                <w:szCs w:val="20"/>
              </w:rPr>
              <w:t>onDestroy()</w:t>
            </w:r>
            <w:r w:rsidR="00845FAE">
              <w:rPr>
                <w:sz w:val="20"/>
                <w:szCs w:val="20"/>
              </w:rPr>
              <w:t xml:space="preserve"> und </w:t>
            </w:r>
            <w:r w:rsidR="00706945">
              <w:rPr>
                <w:sz w:val="20"/>
                <w:szCs w:val="20"/>
              </w:rPr>
              <w:t xml:space="preserve">          </w:t>
            </w:r>
            <w:r w:rsidRPr="00706945">
              <w:rPr>
                <w:i/>
                <w:sz w:val="20"/>
                <w:szCs w:val="20"/>
              </w:rPr>
              <w:t>onResume()</w:t>
            </w:r>
            <w:r w:rsidR="00FC1ED8">
              <w:rPr>
                <w:sz w:val="20"/>
                <w:szCs w:val="20"/>
              </w:rPr>
              <w:t xml:space="preserve"> </w:t>
            </w:r>
            <w:r>
              <w:rPr>
                <w:sz w:val="20"/>
                <w:szCs w:val="20"/>
              </w:rPr>
              <w:t>den</w:t>
            </w:r>
            <w:r w:rsidRPr="00562415">
              <w:rPr>
                <w:sz w:val="20"/>
                <w:szCs w:val="20"/>
              </w:rPr>
              <w:t xml:space="preserve"> Anwe</w:t>
            </w:r>
            <w:r w:rsidRPr="00562415">
              <w:rPr>
                <w:sz w:val="20"/>
                <w:szCs w:val="20"/>
              </w:rPr>
              <w:t>n</w:t>
            </w:r>
            <w:r w:rsidRPr="00562415">
              <w:rPr>
                <w:sz w:val="20"/>
                <w:szCs w:val="20"/>
              </w:rPr>
              <w:t>dung</w:t>
            </w:r>
            <w:r>
              <w:rPr>
                <w:sz w:val="20"/>
                <w:szCs w:val="20"/>
              </w:rPr>
              <w:t>s</w:t>
            </w:r>
            <w:r w:rsidRPr="00562415">
              <w:rPr>
                <w:sz w:val="20"/>
                <w:szCs w:val="20"/>
              </w:rPr>
              <w:t>st</w:t>
            </w:r>
            <w:r w:rsidRPr="00562415">
              <w:rPr>
                <w:sz w:val="20"/>
                <w:szCs w:val="20"/>
              </w:rPr>
              <w:t>a</w:t>
            </w:r>
            <w:r w:rsidRPr="00562415">
              <w:rPr>
                <w:sz w:val="20"/>
                <w:szCs w:val="20"/>
              </w:rPr>
              <w:t>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w:t>
            </w:r>
            <w:r w:rsidRPr="00ED4E1B">
              <w:rPr>
                <w:i/>
                <w:sz w:val="20"/>
                <w:szCs w:val="20"/>
              </w:rPr>
              <w:t>u</w:t>
            </w:r>
            <w:r w:rsidRPr="00ED4E1B">
              <w:rPr>
                <w:i/>
                <w:sz w:val="20"/>
                <w:szCs w:val="20"/>
              </w:rPr>
              <w:t>tException</w:t>
            </w:r>
            <w:proofErr w:type="spellEnd"/>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w:t>
      </w:r>
      <w:r w:rsidR="004B0EB0">
        <w:t xml:space="preserve">   </w:t>
      </w:r>
      <w:r w:rsidR="00DF2417">
        <w:t xml:space="preserve">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C418FD" w:rsidRDefault="00C418FD" w:rsidP="00DC40E3">
      <w:pPr>
        <w:pStyle w:val="berschrift3"/>
      </w:pPr>
      <w:bookmarkStart w:id="141" w:name="_Toc301438151"/>
      <w:bookmarkStart w:id="142" w:name="_Toc301695444"/>
      <w:r>
        <w:lastRenderedPageBreak/>
        <w:t>Umsetzung</w:t>
      </w:r>
      <w:bookmarkEnd w:id="141"/>
      <w:bookmarkEnd w:id="142"/>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 xml:space="preserve">des Test-Projektes mit Hilfe eines </w:t>
      </w:r>
      <w:r w:rsidR="008A3BD8">
        <w:br/>
      </w:r>
      <w:r w:rsidR="00710D3F">
        <w:t>Kla</w:t>
      </w:r>
      <w:r w:rsidR="00710D3F">
        <w:t>s</w:t>
      </w:r>
      <w:r w:rsidR="00710D3F">
        <w:t>sendiagramms dargestellt</w:t>
      </w:r>
      <w:r w:rsidR="000528EC">
        <w:t xml:space="preserve"> und erläutert</w:t>
      </w:r>
      <w:r w:rsidR="00710D3F">
        <w:t>.</w:t>
      </w:r>
    </w:p>
    <w:p w:rsidR="00460307" w:rsidRDefault="00710D3F" w:rsidP="004B0EB0">
      <w:pPr>
        <w:keepNext/>
        <w:spacing w:after="0"/>
      </w:pPr>
      <w:r>
        <w:t xml:space="preserve"> </w:t>
      </w:r>
      <w:r w:rsidR="00167A2D">
        <w:rPr>
          <w:noProof/>
        </w:rPr>
        <w:drawing>
          <wp:inline distT="0" distB="0" distL="0" distR="0" wp14:anchorId="3B841B8F" wp14:editId="5621FF2F">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3" w:name="_Toc301437122"/>
      <w:bookmarkStart w:id="144" w:name="_Toc301602739"/>
      <w:r>
        <w:t xml:space="preserve">Abbildung </w:t>
      </w:r>
      <w:fldSimple w:instr=" SEQ Abbildung \* ARABIC ">
        <w:r w:rsidR="00E227D8">
          <w:rPr>
            <w:noProof/>
          </w:rPr>
          <w:t>12</w:t>
        </w:r>
      </w:fldSimple>
      <w:r>
        <w:t xml:space="preserve">: </w:t>
      </w:r>
      <w:r w:rsidR="009E2B5F">
        <w:t>Kl</w:t>
      </w:r>
      <w:r w:rsidRPr="005B0AA6">
        <w:t>assendiagramm der Test-Klassen</w:t>
      </w:r>
      <w:bookmarkEnd w:id="143"/>
      <w:bookmarkEnd w:id="144"/>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F46D7E">
        <w:t>-</w:t>
      </w:r>
      <w:r w:rsidR="00B027E6">
        <w:t xml:space="preserve">Klassen der </w:t>
      </w:r>
      <w:r>
        <w:t>A</w:t>
      </w:r>
      <w:r>
        <w:t>n</w:t>
      </w:r>
      <w:r>
        <w:t xml:space="preserve">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F46D7E"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E227D8">
        <w:rPr>
          <w:i/>
        </w:rPr>
        <w:t>2.3.2</w:t>
      </w:r>
      <w:r w:rsidR="00FC1ED8" w:rsidRPr="00FC1ED8">
        <w:rPr>
          <w:i/>
        </w:rPr>
        <w:fldChar w:fldCharType="end"/>
      </w:r>
      <w:r w:rsidR="00FC1ED8">
        <w:rPr>
          <w:i/>
        </w:rPr>
        <w:t xml:space="preserve"> </w:t>
      </w:r>
      <w:r w:rsidR="008A3BD8">
        <w:rPr>
          <w:i/>
        </w:rPr>
        <w:br/>
      </w:r>
      <w:r w:rsidR="00FC1ED8" w:rsidRPr="00FC1ED8">
        <w:rPr>
          <w:i/>
        </w:rPr>
        <w:fldChar w:fldCharType="begin"/>
      </w:r>
      <w:r w:rsidR="00FC1ED8" w:rsidRPr="00FC1ED8">
        <w:rPr>
          <w:i/>
        </w:rPr>
        <w:instrText xml:space="preserve"> REF _Ref300229601 \h  \* ME</w:instrText>
      </w:r>
      <w:r w:rsidR="00FC1ED8" w:rsidRPr="00FC1ED8">
        <w:rPr>
          <w:i/>
        </w:rPr>
        <w:instrText>R</w:instrText>
      </w:r>
      <w:r w:rsidR="00FC1ED8" w:rsidRPr="00FC1ED8">
        <w:rPr>
          <w:i/>
        </w:rPr>
        <w:instrText xml:space="preserve">GEFORMAT </w:instrText>
      </w:r>
      <w:r w:rsidR="00FC1ED8" w:rsidRPr="00FC1ED8">
        <w:rPr>
          <w:i/>
        </w:rPr>
      </w:r>
      <w:r w:rsidR="00FC1ED8" w:rsidRPr="00FC1ED8">
        <w:rPr>
          <w:i/>
        </w:rPr>
        <w:fldChar w:fldCharType="separate"/>
      </w:r>
      <w:r w:rsidR="00E227D8" w:rsidRPr="00E227D8">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rsidRPr="00C500F5">
        <w:rPr>
          <w:i/>
        </w:rPr>
        <w:t>DamsActivityTest</w:t>
      </w:r>
      <w:proofErr w:type="spellEnd"/>
      <w:r w:rsidR="009A6CE4">
        <w:t xml:space="preserve"> </w:t>
      </w:r>
      <w:r w:rsidR="00087A00">
        <w:t xml:space="preserve">textuell </w:t>
      </w:r>
      <w:r w:rsidR="000F3A45">
        <w:t xml:space="preserve">beschrieben. </w:t>
      </w:r>
    </w:p>
    <w:p w:rsidR="00F46D7E" w:rsidRDefault="00F46D7E">
      <w:pPr>
        <w:spacing w:after="0" w:line="240" w:lineRule="auto"/>
        <w:jc w:val="left"/>
      </w:pPr>
      <w:r>
        <w:br w:type="page"/>
      </w:r>
    </w:p>
    <w:p w:rsidR="009A6CE4" w:rsidRPr="00C500F5" w:rsidRDefault="009A6CE4" w:rsidP="009A6CE4">
      <w:pPr>
        <w:pStyle w:val="Listenabsatz"/>
        <w:numPr>
          <w:ilvl w:val="0"/>
          <w:numId w:val="21"/>
        </w:numPr>
        <w:rPr>
          <w:i/>
        </w:rPr>
      </w:pPr>
      <w:proofErr w:type="spellStart"/>
      <w:r w:rsidRPr="00C500F5">
        <w:rPr>
          <w:i/>
        </w:rPr>
        <w:lastRenderedPageBreak/>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 xml:space="preserve">isierung durch die </w:t>
      </w:r>
      <w:r w:rsidRPr="001C0C1D">
        <w:rPr>
          <w:i/>
        </w:rPr>
        <w:t>setUp()</w:t>
      </w:r>
      <w:r>
        <w:t>-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 xml:space="preserve">wird die Activity auf Querformat </w:t>
      </w:r>
      <w:r w:rsidR="008A3BD8">
        <w:br/>
      </w:r>
      <w:r>
        <w:t>(„</w:t>
      </w:r>
      <w:proofErr w:type="spellStart"/>
      <w:r>
        <w:t>Landscape</w:t>
      </w:r>
      <w:proofErr w:type="spellEnd"/>
      <w:r>
        <w:t xml:space="preserve">“) umgestellt. Anschließend wird mit der Methode </w:t>
      </w:r>
      <w:r w:rsidR="00E227D8">
        <w:br/>
      </w:r>
      <w:bookmarkStart w:id="145" w:name="_GoBack"/>
      <w:bookmarkEnd w:id="145"/>
      <w:r w:rsidRPr="00DE1669">
        <w:rPr>
          <w:i/>
        </w:rPr>
        <w:t>assertNotSame()</w:t>
      </w:r>
      <w:r>
        <w:rPr>
          <w:i/>
        </w:rPr>
        <w:t xml:space="preserve"> </w:t>
      </w:r>
      <w:r>
        <w:t>geprüft</w:t>
      </w:r>
      <w:r w:rsidR="00732BD9">
        <w:t>,</w:t>
      </w:r>
      <w:r>
        <w:t xml:space="preserve"> ob die Drehung der Ansicht erfolgt ist. Mit der Ve</w:t>
      </w:r>
      <w:r>
        <w:t>r</w:t>
      </w:r>
      <w:r>
        <w:t xml:space="preserve">wendung der Methode </w:t>
      </w:r>
      <w:r w:rsidRPr="001C0C1D">
        <w:rPr>
          <w:i/>
        </w:rPr>
        <w:t>assertEquals()</w:t>
      </w:r>
      <w:r>
        <w:t xml:space="preserve"> </w:t>
      </w:r>
      <w:r w:rsidR="00CB0AFC">
        <w:t>wird</w:t>
      </w:r>
      <w:r>
        <w:t xml:space="preserve"> abschließend geprüft, ob sich die Koordinaten der grafischen Elemente in Bezug auf die Ausgangswerte ve</w:t>
      </w:r>
      <w:r>
        <w:t>r</w:t>
      </w:r>
      <w:r>
        <w:t>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r w:rsidR="001C0C1D">
        <w:t xml:space="preserve"> </w:t>
      </w:r>
      <w:proofErr w:type="spellStart"/>
      <w:r w:rsidRPr="00C72AF8">
        <w:rPr>
          <w:i/>
        </w:rPr>
        <w:t>testOnPause</w:t>
      </w:r>
      <w:proofErr w:type="spellEnd"/>
      <w:r w:rsidRPr="00C72AF8">
        <w:rPr>
          <w:i/>
        </w:rPr>
        <w:t>()</w:t>
      </w:r>
      <w:r>
        <w:t xml:space="preserve"> soll überprüft werden ob die </w:t>
      </w:r>
      <w:r w:rsidR="00F938DE">
        <w:t>gespeichert Werte ordnungsg</w:t>
      </w:r>
      <w:r w:rsidR="00F938DE">
        <w:t>e</w:t>
      </w:r>
      <w:r w:rsidR="00F938DE">
        <w:t xml:space="preserv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E227D8">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E227D8" w:rsidRPr="00E227D8">
        <w:rPr>
          <w:i/>
        </w:rPr>
        <w:t>Grundlagen</w:t>
      </w:r>
      <w:r w:rsidR="005C410F" w:rsidRPr="005C410F">
        <w:rPr>
          <w:i/>
        </w:rPr>
        <w:fldChar w:fldCharType="end"/>
      </w:r>
      <w:r w:rsidR="00F938DE" w:rsidRPr="005C410F">
        <w:rPr>
          <w:i/>
        </w:rPr>
        <w:t>)</w:t>
      </w:r>
      <w:r w:rsidR="00F938DE">
        <w:t xml:space="preserve"> Verwe</w:t>
      </w:r>
      <w:r w:rsidR="00F938DE">
        <w:t>n</w:t>
      </w:r>
      <w:r w:rsidR="00F938DE">
        <w:t xml:space="preserve">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w:t>
      </w:r>
      <w:r w:rsidR="00F938DE">
        <w:t>r</w:t>
      </w:r>
      <w:r w:rsidR="00F938DE">
        <w:t>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w:t>
      </w:r>
      <w:r w:rsidR="00F13335">
        <w:lastRenderedPageBreak/>
        <w:t xml:space="preserve">bzw. die vordefinierten Spinner-Positionen gesetzt. Nachdem die </w:t>
      </w:r>
      <w:r w:rsidR="004A651C">
        <w:t xml:space="preserve">Method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Methode</w:t>
      </w:r>
      <w:r w:rsidR="001C0C1D">
        <w:t xml:space="preserve"> </w:t>
      </w:r>
      <w:r w:rsidR="001C0C1D">
        <w:br/>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rsidR="00F46D7E">
        <w:t xml:space="preserve"> aufger</w:t>
      </w:r>
      <w:r w:rsidR="00F46D7E">
        <w:t>u</w:t>
      </w:r>
      <w:r w:rsidR="00F46D7E">
        <w:t>fen</w:t>
      </w:r>
      <w:r>
        <w:t>, nachdem der Benutzer mit Hilfe der Anwendung „Zxing“ einen Stric</w:t>
      </w:r>
      <w:r>
        <w:t>h</w:t>
      </w:r>
      <w:r w:rsidR="00F46D7E">
        <w:t xml:space="preserve">code </w:t>
      </w:r>
      <w:r>
        <w:t xml:space="preserve">gescannt hat. </w:t>
      </w:r>
      <w:r w:rsidR="008E3C84">
        <w:t xml:space="preserve">Um das erfolgreiche Einlesen überprüfen zu können, wird ein </w:t>
      </w:r>
      <w:proofErr w:type="spellStart"/>
      <w:r w:rsidR="008E3C84" w:rsidRPr="008E3C84">
        <w:rPr>
          <w:i/>
        </w:rPr>
        <w:t>Intent</w:t>
      </w:r>
      <w:proofErr w:type="spellEnd"/>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w:t>
      </w:r>
      <w:r w:rsidR="008E3C84">
        <w:t>n</w:t>
      </w:r>
      <w:r w:rsidR="008E3C84">
        <w:t>gabefeld eingetragen werden. Die erfolgreiche Eintragung wird abschli</w:t>
      </w:r>
      <w:r w:rsidR="008E3C84">
        <w:t>e</w:t>
      </w:r>
      <w:r w:rsidR="008E3C84">
        <w:t xml:space="preserv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6A0EAC"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r w:rsidR="006A0EAC">
        <w:br w:type="page"/>
      </w:r>
    </w:p>
    <w:p w:rsidR="008E3C84" w:rsidRPr="00C500F5" w:rsidRDefault="00C136DC" w:rsidP="009A6CE4">
      <w:pPr>
        <w:pStyle w:val="Listenabsatz"/>
        <w:numPr>
          <w:ilvl w:val="0"/>
          <w:numId w:val="21"/>
        </w:numPr>
        <w:rPr>
          <w:i/>
        </w:rPr>
      </w:pPr>
      <w:proofErr w:type="spellStart"/>
      <w:r w:rsidRPr="00C500F5">
        <w:rPr>
          <w:i/>
        </w:rPr>
        <w:lastRenderedPageBreak/>
        <w:t>testItemSelected</w:t>
      </w:r>
      <w:proofErr w:type="spellEnd"/>
      <w:r w:rsidRPr="00C500F5">
        <w:rPr>
          <w:i/>
        </w:rPr>
        <w:t>()</w:t>
      </w:r>
    </w:p>
    <w:p w:rsidR="00C136DC" w:rsidRDefault="00C136DC" w:rsidP="00C136DC">
      <w:pPr>
        <w:ind w:left="360"/>
      </w:pPr>
      <w:r>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proofErr w:type="spellStart"/>
      <w:r>
        <w:rPr>
          <w:i/>
        </w:rPr>
        <w:t>damsActivity.onItemSelected</w:t>
      </w:r>
      <w:proofErr w:type="spellEnd"/>
      <w:r>
        <w:rPr>
          <w:i/>
        </w:rPr>
        <w:t>()</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w:instrText>
      </w:r>
      <w:r w:rsidR="00584DDC" w:rsidRPr="00584DDC">
        <w:rPr>
          <w:i/>
        </w:rPr>
        <w:instrText>E</w:instrText>
      </w:r>
      <w:r w:rsidR="00584DDC" w:rsidRPr="00584DDC">
        <w:rPr>
          <w:i/>
        </w:rPr>
        <w:instrText xml:space="preserve">FORMAT </w:instrText>
      </w:r>
      <w:r w:rsidR="00584DDC" w:rsidRPr="00584DDC">
        <w:rPr>
          <w:i/>
        </w:rPr>
      </w:r>
      <w:r w:rsidR="00584DDC" w:rsidRPr="00584DDC">
        <w:rPr>
          <w:i/>
        </w:rPr>
        <w:fldChar w:fldCharType="separate"/>
      </w:r>
      <w:r w:rsidR="00E227D8" w:rsidRPr="00E227D8">
        <w:rPr>
          <w:i/>
        </w:rPr>
        <w:t>Listing 1: Beispiel zur Verwendung der M</w:t>
      </w:r>
      <w:r w:rsidR="00E227D8" w:rsidRPr="00E227D8">
        <w:rPr>
          <w:i/>
        </w:rPr>
        <w:t>e</w:t>
      </w:r>
      <w:r w:rsidR="00E227D8" w:rsidRPr="00E227D8">
        <w:rPr>
          <w:i/>
        </w:rPr>
        <w:t xml:space="preserve">thode </w:t>
      </w:r>
      <w:r w:rsidR="00E227D8"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w:t>
      </w:r>
      <w:r w:rsidRPr="00F46D7E">
        <w:rPr>
          <w:i/>
        </w:rPr>
        <w:t>null</w:t>
      </w:r>
      <w:r>
        <w:t xml:space="preserve">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r w:rsidR="001C0C1D">
        <w:t xml:space="preserve"> </w:t>
      </w:r>
      <w:proofErr w:type="spellStart"/>
      <w:r w:rsidR="00CE6B99" w:rsidRPr="00C500F5">
        <w:rPr>
          <w:i/>
        </w:rPr>
        <w:t>testCheckWebService</w:t>
      </w:r>
      <w:proofErr w:type="spellEnd"/>
      <w:r w:rsidR="00CE6B99" w:rsidRPr="00C500F5">
        <w:rPr>
          <w:i/>
        </w:rPr>
        <w:t>()</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w:t>
      </w:r>
      <w:r w:rsidR="00F46D7E">
        <w:t>en</w:t>
      </w:r>
      <w:r>
        <w:t>.</w:t>
      </w:r>
    </w:p>
    <w:p w:rsidR="00AA6E9B" w:rsidRDefault="00710D3F" w:rsidP="00460307">
      <w:r>
        <w:br w:type="page"/>
      </w:r>
    </w:p>
    <w:p w:rsidR="00AA6E9B" w:rsidRDefault="00AA6E9B" w:rsidP="00460307">
      <w:r>
        <w:rPr>
          <w:noProof/>
        </w:rPr>
        <w:lastRenderedPageBreak/>
        <mc:AlternateContent>
          <mc:Choice Requires="wps">
            <w:drawing>
              <wp:anchor distT="0" distB="0" distL="114300" distR="114300" simplePos="0" relativeHeight="251674624" behindDoc="0" locked="0" layoutInCell="1" allowOverlap="1" wp14:anchorId="7B060F89" wp14:editId="328EE744">
                <wp:simplePos x="0" y="0"/>
                <wp:positionH relativeFrom="column">
                  <wp:posOffset>-842010</wp:posOffset>
                </wp:positionH>
                <wp:positionV relativeFrom="paragraph">
                  <wp:posOffset>-557530</wp:posOffset>
                </wp:positionV>
                <wp:extent cx="7029450" cy="10201275"/>
                <wp:effectExtent l="0" t="0" r="19050" b="28575"/>
                <wp:wrapNone/>
                <wp:docPr id="22" name="Rechteck 22"/>
                <wp:cNvGraphicFramePr/>
                <a:graphic xmlns:a="http://schemas.openxmlformats.org/drawingml/2006/main">
                  <a:graphicData uri="http://schemas.microsoft.com/office/word/2010/wordprocessingShape">
                    <wps:wsp>
                      <wps:cNvSpPr/>
                      <wps:spPr>
                        <a:xfrm>
                          <a:off x="0" y="0"/>
                          <a:ext cx="7029450" cy="10201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2" o:spid="_x0000_s1026" style="position:absolute;margin-left:-66.3pt;margin-top:-43.9pt;width:553.5pt;height:80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" fillcolor="white [3212]" strokecolor="white [3212]" strokeweight="2pt"/>
            </w:pict>
          </mc:Fallback>
        </mc:AlternateContent>
      </w:r>
    </w:p>
    <w:p w:rsidR="00105DF2" w:rsidRDefault="00105DF2" w:rsidP="00460307">
      <w:r>
        <w:br w:type="page"/>
      </w:r>
    </w:p>
    <w:p w:rsidR="00C418FD" w:rsidRDefault="00C418FD" w:rsidP="00EE0D81">
      <w:pPr>
        <w:pStyle w:val="berschrift1"/>
      </w:pPr>
      <w:bookmarkStart w:id="146" w:name="_Toc301438152"/>
      <w:bookmarkStart w:id="147" w:name="_Toc301695445"/>
      <w:r>
        <w:lastRenderedPageBreak/>
        <w:t>Abschluss</w:t>
      </w:r>
      <w:bookmarkEnd w:id="146"/>
      <w:bookmarkEnd w:id="147"/>
    </w:p>
    <w:p w:rsidR="00C418FD" w:rsidRDefault="00EF42B5" w:rsidP="00DC40E3">
      <w:pPr>
        <w:pStyle w:val="berschrift2"/>
      </w:pPr>
      <w:bookmarkStart w:id="148" w:name="_Toc301438153"/>
      <w:bookmarkStart w:id="149" w:name="_Toc301695446"/>
      <w:r>
        <w:t>Ausblick</w:t>
      </w:r>
      <w:bookmarkEnd w:id="148"/>
      <w:bookmarkEnd w:id="149"/>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E227D8">
        <w:rPr>
          <w:i/>
        </w:rPr>
        <w:t>3.4</w:t>
      </w:r>
      <w:r w:rsidR="0018226B" w:rsidRPr="00684439">
        <w:rPr>
          <w:i/>
        </w:rPr>
        <w:fldChar w:fldCharType="end"/>
      </w:r>
      <w:r w:rsidR="0018226B">
        <w:t xml:space="preserve"> </w:t>
      </w:r>
      <w:r w:rsidR="00F46D7E" w:rsidRPr="00F46D7E">
        <w:rPr>
          <w:i/>
        </w:rPr>
        <w:fldChar w:fldCharType="begin"/>
      </w:r>
      <w:r w:rsidR="00F46D7E" w:rsidRPr="00F46D7E">
        <w:rPr>
          <w:i/>
        </w:rPr>
        <w:instrText xml:space="preserve"> REF _Ref301697382 \h </w:instrText>
      </w:r>
      <w:r w:rsidR="00F46D7E" w:rsidRPr="00F46D7E">
        <w:rPr>
          <w:i/>
        </w:rPr>
      </w:r>
      <w:r w:rsidR="00F46D7E">
        <w:rPr>
          <w:i/>
        </w:rPr>
        <w:instrText xml:space="preserve"> \* MERGEFORMAT </w:instrText>
      </w:r>
      <w:r w:rsidR="00F46D7E" w:rsidRPr="00F46D7E">
        <w:rPr>
          <w:i/>
        </w:rPr>
        <w:fldChar w:fldCharType="separate"/>
      </w:r>
      <w:r w:rsidR="00E227D8" w:rsidRPr="00E227D8">
        <w:rPr>
          <w:i/>
        </w:rPr>
        <w:t>Konzeption der Anwe</w:t>
      </w:r>
      <w:r w:rsidR="00E227D8" w:rsidRPr="00E227D8">
        <w:rPr>
          <w:i/>
        </w:rPr>
        <w:t>n</w:t>
      </w:r>
      <w:r w:rsidR="00E227D8" w:rsidRPr="00E227D8">
        <w:rPr>
          <w:i/>
        </w:rPr>
        <w:t>dungsfälle</w:t>
      </w:r>
      <w:r w:rsidR="00F46D7E" w:rsidRPr="00F46D7E">
        <w:rPr>
          <w:i/>
        </w:rPr>
        <w:fldChar w:fldCharType="end"/>
      </w:r>
      <w:r w:rsidR="00F46D7E">
        <w:t xml:space="preserve"> </w:t>
      </w:r>
      <w:r w:rsidR="001A74F8">
        <w:t xml:space="preserve">erarbeiteten </w:t>
      </w:r>
      <w:r w:rsidR="00F46D7E">
        <w:t>Use-Cases,</w:t>
      </w:r>
      <w:r w:rsidR="00C3651F">
        <w:t xml:space="preserve"> des Akteurs „Dams-Admin“</w:t>
      </w:r>
      <w:r w:rsidR="00F46D7E">
        <w:t>,</w:t>
      </w:r>
      <w:r w:rsidR="00C500F5">
        <w:t xml:space="preserve"> umzusetzen</w:t>
      </w:r>
      <w:r w:rsidR="00C3651F">
        <w:t xml:space="preserve">. </w:t>
      </w:r>
      <w:r w:rsidR="00E85B4B">
        <w:t xml:space="preserve">Besonders für </w:t>
      </w:r>
      <w:r w:rsidR="00C3651F">
        <w:t xml:space="preserve">den Anwendungsfall „Inventur“ ist </w:t>
      </w:r>
      <w:r w:rsidR="00E85B4B">
        <w:t>anzustreben</w:t>
      </w:r>
      <w:r w:rsidR="00C3651F">
        <w:t>, die Daten der Web-Anwendung mit den IST-Daten in den Rechenzentren zu vergleichen und über die Auswertung ein Änderung</w:t>
      </w:r>
      <w:r w:rsidR="00C3651F">
        <w:t>s</w:t>
      </w:r>
      <w:r w:rsidR="00C3651F">
        <w:t xml:space="preserve">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w:t>
      </w:r>
      <w:r w:rsidR="006B2163">
        <w:t>n</w:t>
      </w:r>
      <w:r w:rsidR="006B2163">
        <w:t>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w:t>
      </w:r>
      <w:r w:rsidR="00035773">
        <w:t>i</w:t>
      </w:r>
      <w:r w:rsidR="00035773">
        <w:t>on möglich, u</w:t>
      </w:r>
      <w:r w:rsidR="00632FC2">
        <w:t>m das Auffinden gesuchter Komponenten zu vereinfachen. Für eine bessere Perfo</w:t>
      </w:r>
      <w:r w:rsidR="00632FC2">
        <w:t>r</w:t>
      </w:r>
      <w:r w:rsidR="00632FC2">
        <w:t xml:space="preserve">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w:t>
      </w:r>
      <w:r w:rsidR="00684439">
        <w:t>n</w:t>
      </w:r>
      <w:r w:rsidR="00684439">
        <w:t>gesetzt wird</w:t>
      </w:r>
      <w:r w:rsidR="00632FC2">
        <w:t>.</w:t>
      </w:r>
    </w:p>
    <w:p w:rsidR="00C418FD" w:rsidRDefault="004250AF" w:rsidP="00DC40E3">
      <w:pPr>
        <w:pStyle w:val="berschrift2"/>
      </w:pPr>
      <w:bookmarkStart w:id="150" w:name="_Toc301438154"/>
      <w:bookmarkStart w:id="151" w:name="_Toc301695447"/>
      <w:r>
        <w:t>Fazit</w:t>
      </w:r>
      <w:bookmarkEnd w:id="150"/>
      <w:bookmarkEnd w:id="151"/>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r w:rsidR="007C374A" w:rsidRPr="00811912">
        <w:instrText>DMZ:Demilitarized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E227D8" w:rsidRPr="00E227D8">
        <w:rPr>
          <w:i/>
        </w:rPr>
        <w:t>Abbildung 3</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w:t>
      </w:r>
      <w:r w:rsidR="0086276A">
        <w:t>t</w:t>
      </w:r>
      <w:r w:rsidR="0086276A">
        <w: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1552DE"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p>
    <w:p w:rsidR="001552DE" w:rsidRDefault="001552DE" w:rsidP="00035773">
      <w:pPr>
        <w:sectPr w:rsidR="001552DE" w:rsidSect="00AB070B">
          <w:headerReference w:type="even" r:id="rId28"/>
          <w:headerReference w:type="default" r:id="rId29"/>
          <w:footerReference w:type="even" r:id="rId30"/>
          <w:footerReference w:type="default" r:id="rId31"/>
          <w:headerReference w:type="first" r:id="rId32"/>
          <w:footerReference w:type="first" r:id="rId33"/>
          <w:type w:val="continuous"/>
          <w:pgSz w:w="11906" w:h="16838" w:code="9"/>
          <w:pgMar w:top="1418" w:right="1701" w:bottom="1418" w:left="2268" w:header="284" w:footer="284" w:gutter="0"/>
          <w:pgNumType w:start="1"/>
          <w:cols w:space="708"/>
          <w:docGrid w:linePitch="360"/>
        </w:sectPr>
      </w:pPr>
    </w:p>
    <w:p w:rsidR="00925EE5" w:rsidRDefault="00925EE5" w:rsidP="00035773">
      <w:r>
        <w:lastRenderedPageBreak/>
        <w:br w:type="page"/>
      </w:r>
    </w:p>
    <w:bookmarkStart w:id="152" w:name="_Toc301695448" w:displacedByCustomXml="next"/>
    <w:sdt>
      <w:sdtPr>
        <w:rPr>
          <w:b w:val="0"/>
          <w:bCs w:val="0"/>
          <w:sz w:val="22"/>
          <w:szCs w:val="22"/>
        </w:rPr>
        <w:id w:val="-2146190804"/>
        <w:docPartObj>
          <w:docPartGallery w:val="Bibliographies"/>
          <w:docPartUnique/>
        </w:docPartObj>
      </w:sdtPr>
      <w:sdtContent>
        <w:p w:rsidR="00F57DF8" w:rsidRPr="00514BCF" w:rsidRDefault="00F57DF8" w:rsidP="00F57DF8">
          <w:pPr>
            <w:pStyle w:val="myAnhang"/>
            <w:rPr>
              <w:lang w:bidi="en-US"/>
            </w:rPr>
          </w:pPr>
          <w:r w:rsidRPr="00514BCF">
            <w:rPr>
              <w:lang w:bidi="en-US"/>
            </w:rPr>
            <w:t>Literaturverzeichnis</w:t>
          </w:r>
          <w:bookmarkEnd w:id="152"/>
        </w:p>
        <w:sdt>
          <w:sdtPr>
            <w:rPr>
              <w:sz w:val="21"/>
              <w:szCs w:val="21"/>
            </w:rPr>
            <w:id w:val="111145805"/>
            <w:bibliography/>
          </w:sdtPr>
          <w:sdtEndPr>
            <w:rPr>
              <w:sz w:val="22"/>
              <w:szCs w:val="22"/>
            </w:rPr>
          </w:sdtEndPr>
          <w:sdtContent>
            <w:p w:rsidR="00F57DF8" w:rsidRPr="003F1D9D" w:rsidRDefault="00F57DF8" w:rsidP="00F57DF8">
              <w:pPr>
                <w:pStyle w:val="Literaturverzeichnis"/>
                <w:ind w:left="1134" w:hanging="1134"/>
                <w:jc w:val="left"/>
                <w:rPr>
                  <w:noProof/>
                  <w:sz w:val="21"/>
                  <w:szCs w:val="21"/>
                </w:rPr>
              </w:pPr>
              <w:r w:rsidRPr="003F1D9D">
                <w:rPr>
                  <w:rFonts w:cs="Arial"/>
                  <w:sz w:val="21"/>
                  <w:szCs w:val="21"/>
                </w:rPr>
                <w:t>[And11]</w:t>
              </w:r>
              <w:r w:rsidRPr="003F1D9D">
                <w:rPr>
                  <w:sz w:val="21"/>
                  <w:szCs w:val="21"/>
                </w:rPr>
                <w:tab/>
              </w:r>
              <w:r w:rsidRPr="003F1D9D">
                <w:rPr>
                  <w:sz w:val="21"/>
                  <w:szCs w:val="21"/>
                </w:rPr>
                <w:fldChar w:fldCharType="begin"/>
              </w:r>
              <w:r w:rsidRPr="003F1D9D">
                <w:rPr>
                  <w:sz w:val="21"/>
                  <w:szCs w:val="21"/>
                </w:rPr>
                <w:instrText>BIBLIOGRAPHY</w:instrText>
              </w:r>
              <w:r w:rsidRPr="003F1D9D">
                <w:rPr>
                  <w:sz w:val="21"/>
                  <w:szCs w:val="21"/>
                </w:rPr>
                <w:fldChar w:fldCharType="separate"/>
              </w:r>
              <w:r w:rsidRPr="003F1D9D">
                <w:rPr>
                  <w:i/>
                  <w:iCs/>
                  <w:noProof/>
                  <w:sz w:val="21"/>
                  <w:szCs w:val="21"/>
                </w:rPr>
                <w:t>android developers:</w:t>
              </w:r>
              <w:r w:rsidRPr="003F1D9D">
                <w:rPr>
                  <w:noProof/>
                  <w:sz w:val="21"/>
                  <w:szCs w:val="21"/>
                </w:rPr>
                <w:t xml:space="preserve"> http://developer.android.com/guide/topics/testing/index.html </w:t>
              </w:r>
              <w:r w:rsidRPr="003F1D9D">
                <w:rPr>
                  <w:noProof/>
                  <w:sz w:val="21"/>
                  <w:szCs w:val="21"/>
                </w:rPr>
                <w:br/>
                <w:t>(Zugriff: 28.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Pr="001939BF">
                <w:rPr>
                  <w:smallCaps/>
                  <w:noProof/>
                  <w:sz w:val="21"/>
                  <w:szCs w:val="21"/>
                </w:rPr>
                <w:t>Burke, Bill</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Pr="003F1D9D">
                <w:rPr>
                  <w:noProof/>
                  <w:sz w:val="21"/>
                  <w:szCs w:val="21"/>
                </w:rPr>
                <w:br/>
                <w:t>O'Reilly, 2010.</w:t>
              </w:r>
            </w:p>
            <w:p w:rsidR="00F57DF8" w:rsidRPr="003F1D9D" w:rsidRDefault="00F57DF8" w:rsidP="00F57DF8">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 Thomas</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F57DF8" w:rsidRPr="003F1D9D" w:rsidRDefault="00F57DF8" w:rsidP="00F57DF8">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Pr="001939BF">
                <w:rPr>
                  <w:smallCaps/>
                  <w:noProof/>
                  <w:sz w:val="21"/>
                  <w:szCs w:val="21"/>
                </w:rPr>
                <w:t>Graham, Steve</w:t>
              </w:r>
              <w:r w:rsidRPr="003F1D9D">
                <w:rPr>
                  <w:noProof/>
                  <w:sz w:val="21"/>
                  <w:szCs w:val="21"/>
                </w:rPr>
                <w:t xml:space="preserve">; </w:t>
              </w:r>
              <w:r w:rsidRPr="003F1D9D">
                <w:rPr>
                  <w:i/>
                  <w:iCs/>
                  <w:noProof/>
                  <w:sz w:val="21"/>
                  <w:szCs w:val="21"/>
                </w:rPr>
                <w:t>Building Web Services with Java.</w:t>
              </w:r>
              <w:r w:rsidRPr="003F1D9D">
                <w:rPr>
                  <w:noProof/>
                  <w:sz w:val="21"/>
                  <w:szCs w:val="21"/>
                </w:rPr>
                <w:t xml:space="preserve"> Indianapolis, </w:t>
              </w:r>
              <w:r w:rsidRPr="003F1D9D">
                <w:rPr>
                  <w:noProof/>
                  <w:sz w:val="21"/>
                  <w:szCs w:val="21"/>
                </w:rPr>
                <w:br/>
                <w:t>Sams Publishing, 2005.</w:t>
              </w:r>
            </w:p>
            <w:p w:rsidR="00F57DF8" w:rsidRDefault="00F57DF8" w:rsidP="00F57DF8">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Pr="001939BF">
                <w:rPr>
                  <w:smallCaps/>
                  <w:noProof/>
                  <w:sz w:val="21"/>
                  <w:szCs w:val="21"/>
                </w:rPr>
                <w:t>Hunt, Andrew</w:t>
              </w:r>
              <w:r w:rsidRPr="003F1D9D">
                <w:rPr>
                  <w:noProof/>
                  <w:sz w:val="21"/>
                  <w:szCs w:val="21"/>
                </w:rPr>
                <w:t xml:space="preserve">; </w:t>
              </w:r>
              <w:r w:rsidRPr="001939BF">
                <w:rPr>
                  <w:smallCaps/>
                  <w:noProof/>
                  <w:sz w:val="21"/>
                  <w:szCs w:val="21"/>
                </w:rPr>
                <w:t>Thomas, David</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F57DF8" w:rsidRPr="003F1D9D" w:rsidRDefault="00F57DF8" w:rsidP="00F57DF8">
              <w:pPr>
                <w:pStyle w:val="Literaturverzeichnis"/>
                <w:ind w:left="1134" w:hanging="1134"/>
                <w:rPr>
                  <w:noProof/>
                  <w:sz w:val="21"/>
                  <w:szCs w:val="21"/>
                </w:rPr>
              </w:pPr>
              <w:r w:rsidRPr="003F1D9D">
                <w:rPr>
                  <w:iCs/>
                  <w:noProof/>
                  <w:sz w:val="21"/>
                  <w:szCs w:val="21"/>
                </w:rPr>
                <w:t>[Jso11]</w:t>
              </w:r>
              <w:r w:rsidR="00706945">
                <w:rPr>
                  <w:i/>
                  <w:iCs/>
                  <w:noProof/>
                  <w:sz w:val="21"/>
                  <w:szCs w:val="21"/>
                </w:rPr>
                <w:tab/>
              </w:r>
              <w:r w:rsidRPr="003F1D9D">
                <w:rPr>
                  <w:noProof/>
                  <w:sz w:val="21"/>
                  <w:szCs w:val="21"/>
                </w:rPr>
                <w:t>www.json.org/xml.html (Zugriff: 23.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Pr="003F1D9D">
                <w:rPr>
                  <w:noProof/>
                  <w:sz w:val="21"/>
                  <w:szCs w:val="21"/>
                </w:rPr>
                <w:br/>
                <w:t>01. 06. 2011.</w:t>
              </w:r>
            </w:p>
            <w:p w:rsidR="00F57DF8" w:rsidRPr="003F1D9D" w:rsidRDefault="00F57DF8" w:rsidP="00F57DF8">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Pr="003F1D9D">
                <w:rPr>
                  <w:noProof/>
                  <w:sz w:val="21"/>
                  <w:szCs w:val="21"/>
                </w:rPr>
                <w:br/>
                <w:t xml:space="preserve">http://www.speedikon-dams.de/download/produktinformation.pdf </w:t>
              </w:r>
              <w:r w:rsidRPr="003F1D9D">
                <w:rPr>
                  <w:noProof/>
                  <w:sz w:val="21"/>
                  <w:szCs w:val="21"/>
                </w:rPr>
                <w:br/>
                <w:t>(Zugriff: 20.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Pr="001939BF">
                <w:rPr>
                  <w:smallCaps/>
                  <w:noProof/>
                  <w:sz w:val="21"/>
                  <w:szCs w:val="21"/>
                </w:rPr>
                <w:t>Massol, Vincent</w:t>
              </w:r>
              <w:r w:rsidRPr="003F1D9D">
                <w:rPr>
                  <w:noProof/>
                  <w:sz w:val="21"/>
                  <w:szCs w:val="21"/>
                </w:rPr>
                <w:t xml:space="preserve">; </w:t>
              </w:r>
              <w:r w:rsidRPr="001939BF">
                <w:rPr>
                  <w:smallCaps/>
                  <w:noProof/>
                  <w:sz w:val="21"/>
                  <w:szCs w:val="21"/>
                </w:rPr>
                <w:t>Husted, Ted</w:t>
              </w:r>
              <w:r w:rsidRPr="003F1D9D">
                <w:rPr>
                  <w:noProof/>
                  <w:sz w:val="21"/>
                  <w:szCs w:val="21"/>
                </w:rPr>
                <w:t xml:space="preserve">: </w:t>
              </w:r>
              <w:r w:rsidRPr="003F1D9D">
                <w:rPr>
                  <w:i/>
                  <w:iCs/>
                  <w:noProof/>
                  <w:sz w:val="21"/>
                  <w:szCs w:val="21"/>
                </w:rPr>
                <w:t>JUnit in Action.</w:t>
              </w:r>
              <w:r w:rsidRPr="003F1D9D">
                <w:rPr>
                  <w:noProof/>
                  <w:sz w:val="21"/>
                  <w:szCs w:val="21"/>
                </w:rPr>
                <w:t xml:space="preserve"> Greenwich: </w:t>
              </w:r>
              <w:r w:rsidRPr="003F1D9D">
                <w:rPr>
                  <w:noProof/>
                  <w:sz w:val="21"/>
                  <w:szCs w:val="21"/>
                </w:rPr>
                <w:br/>
                <w:t>Manning, 2004.</w:t>
              </w:r>
            </w:p>
            <w:p w:rsidR="00F57DF8" w:rsidRPr="003F1D9D" w:rsidRDefault="00F57DF8" w:rsidP="00F57DF8">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Pr="001939BF">
                <w:rPr>
                  <w:smallCaps/>
                  <w:noProof/>
                  <w:sz w:val="21"/>
                  <w:szCs w:val="21"/>
                </w:rPr>
                <w:t>Stirling, Scott</w:t>
              </w:r>
              <w:r w:rsidRPr="003F1D9D">
                <w:rPr>
                  <w:noProof/>
                  <w:sz w:val="21"/>
                  <w:szCs w:val="21"/>
                </w:rPr>
                <w:t xml:space="preserve">: </w:t>
              </w:r>
              <w:r w:rsidRPr="003F1D9D">
                <w:rPr>
                  <w:i/>
                  <w:iCs/>
                  <w:noProof/>
                  <w:sz w:val="21"/>
                  <w:szCs w:val="21"/>
                </w:rPr>
                <w:t>JUnit Recipes.</w:t>
              </w:r>
              <w:r w:rsidRPr="003F1D9D">
                <w:rPr>
                  <w:noProof/>
                  <w:sz w:val="21"/>
                  <w:szCs w:val="21"/>
                </w:rPr>
                <w:t xml:space="preserve"> Greenwich: </w:t>
              </w:r>
              <w:r w:rsidRPr="003F1D9D">
                <w:rPr>
                  <w:noProof/>
                  <w:sz w:val="21"/>
                  <w:szCs w:val="21"/>
                </w:rPr>
                <w:br/>
                <w:t>Manning, 2005.</w:t>
              </w:r>
            </w:p>
            <w:p w:rsidR="00F57DF8" w:rsidRPr="003F1D9D" w:rsidRDefault="00F57DF8" w:rsidP="00F57DF8">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Pr="001939BF">
                <w:rPr>
                  <w:smallCaps/>
                  <w:noProof/>
                  <w:sz w:val="21"/>
                  <w:szCs w:val="21"/>
                </w:rPr>
                <w:t>Schumann, Jens</w:t>
              </w:r>
              <w:r w:rsidRPr="003F1D9D">
                <w:rPr>
                  <w:noProof/>
                  <w:sz w:val="21"/>
                  <w:szCs w:val="21"/>
                </w:rPr>
                <w:t xml:space="preserve">: </w:t>
              </w:r>
              <w:r w:rsidRPr="003F1D9D">
                <w:rPr>
                  <w:i/>
                  <w:iCs/>
                  <w:noProof/>
                  <w:sz w:val="21"/>
                  <w:szCs w:val="21"/>
                </w:rPr>
                <w:t>heise online.</w:t>
              </w:r>
              <w:r w:rsidRPr="003F1D9D">
                <w:rPr>
                  <w:noProof/>
                  <w:sz w:val="21"/>
                  <w:szCs w:val="21"/>
                </w:rPr>
                <w:t xml:space="preserve"> 23. 05. 2011. http://www.heise.de/developer/artikel/Webservices-mit-Java-EE-6-JAX-WS-und-RESTful-Services-1247464.html (Zugriff: 20. 06</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iCs/>
                  <w:noProof/>
                  <w:sz w:val="21"/>
                  <w:szCs w:val="21"/>
                </w:rPr>
                <w:t>[W</w:t>
              </w:r>
              <w:r>
                <w:rPr>
                  <w:iCs/>
                  <w:noProof/>
                  <w:sz w:val="21"/>
                  <w:szCs w:val="21"/>
                </w:rPr>
                <w:t>or</w:t>
              </w:r>
              <w:r w:rsidRPr="003F1D9D">
                <w:rPr>
                  <w:iCs/>
                  <w:noProof/>
                  <w:sz w:val="21"/>
                  <w:szCs w:val="21"/>
                </w:rPr>
                <w:t>11]</w:t>
              </w:r>
              <w:r w:rsidRPr="003F1D9D">
                <w:rPr>
                  <w:i/>
                  <w:iCs/>
                  <w:noProof/>
                  <w:sz w:val="21"/>
                  <w:szCs w:val="21"/>
                </w:rPr>
                <w:tab/>
                <w:t>W</w:t>
              </w:r>
              <w:r>
                <w:rPr>
                  <w:i/>
                  <w:iCs/>
                  <w:noProof/>
                  <w:sz w:val="21"/>
                  <w:szCs w:val="21"/>
                </w:rPr>
                <w:t xml:space="preserve">orld Wide Web </w:t>
              </w:r>
              <w:r w:rsidRPr="003F1D9D">
                <w:rPr>
                  <w:i/>
                  <w:iCs/>
                  <w:noProof/>
                  <w:sz w:val="21"/>
                  <w:szCs w:val="21"/>
                </w:rPr>
                <w:t>C</w:t>
              </w:r>
              <w:r>
                <w:rPr>
                  <w:i/>
                  <w:iCs/>
                  <w:noProof/>
                  <w:sz w:val="21"/>
                  <w:szCs w:val="21"/>
                </w:rPr>
                <w:t>onsortium</w:t>
              </w:r>
              <w:r w:rsidRPr="003F1D9D">
                <w:rPr>
                  <w:i/>
                  <w:iCs/>
                  <w:noProof/>
                  <w:sz w:val="21"/>
                  <w:szCs w:val="21"/>
                </w:rPr>
                <w:t>.</w:t>
              </w:r>
              <w:r w:rsidRPr="003F1D9D">
                <w:rPr>
                  <w:noProof/>
                  <w:sz w:val="21"/>
                  <w:szCs w:val="21"/>
                </w:rPr>
                <w:t xml:space="preserve"> http://www.w3.org/Protocols/rfc2616/rfc2616-sec9.html </w:t>
              </w:r>
              <w:r w:rsidR="00E60CE4">
                <w:rPr>
                  <w:noProof/>
                  <w:sz w:val="21"/>
                  <w:szCs w:val="21"/>
                </w:rPr>
                <w:br/>
              </w:r>
              <w:r w:rsidRPr="003F1D9D">
                <w:rPr>
                  <w:noProof/>
                  <w:sz w:val="21"/>
                  <w:szCs w:val="21"/>
                </w:rPr>
                <w:t>(Zugriff: 16. 06</w:t>
              </w:r>
              <w:r w:rsidR="00A665D8">
                <w:rPr>
                  <w:noProof/>
                  <w:sz w:val="21"/>
                  <w:szCs w:val="21"/>
                </w:rPr>
                <w:t>.</w:t>
              </w:r>
              <w:r w:rsidRPr="003F1D9D">
                <w:rPr>
                  <w:noProof/>
                  <w:sz w:val="21"/>
                  <w:szCs w:val="21"/>
                </w:rPr>
                <w:t xml:space="preserve"> 2011).</w:t>
              </w:r>
            </w:p>
            <w:p w:rsidR="00F57DF8" w:rsidRPr="00F57DF8" w:rsidRDefault="00F57DF8" w:rsidP="00F57DF8">
              <w:pPr>
                <w:tabs>
                  <w:tab w:val="left" w:pos="1600"/>
                </w:tabs>
                <w:autoSpaceDE w:val="0"/>
                <w:autoSpaceDN w:val="0"/>
                <w:adjustRightInd w:val="0"/>
                <w:spacing w:after="0" w:line="300" w:lineRule="auto"/>
                <w:ind w:right="75"/>
                <w:jc w:val="left"/>
                <w:rPr>
                  <w:b/>
                  <w:bCs/>
                  <w:sz w:val="21"/>
                  <w:szCs w:val="21"/>
                </w:rPr>
              </w:pPr>
              <w:r w:rsidRPr="003F1D9D">
                <w:rPr>
                  <w:b/>
                  <w:bCs/>
                  <w:sz w:val="21"/>
                  <w:szCs w:val="21"/>
                </w:rPr>
                <w:fldChar w:fldCharType="end"/>
              </w:r>
            </w:p>
          </w:sdtContent>
        </w:sdt>
      </w:sdtContent>
    </w:sdt>
    <w:p w:rsidR="00F57DF8" w:rsidRDefault="00F57DF8" w:rsidP="00035773">
      <w:r>
        <w:br w:type="page"/>
      </w:r>
    </w:p>
    <w:p w:rsidR="00F57DF8" w:rsidRDefault="00F57DF8" w:rsidP="00035773">
      <w:r>
        <w:lastRenderedPageBreak/>
        <w:br w:type="page"/>
      </w:r>
    </w:p>
    <w:p w:rsidR="00B35109" w:rsidRDefault="00B35109" w:rsidP="00B35109">
      <w:pPr>
        <w:pStyle w:val="myAnhang"/>
      </w:pPr>
      <w:bookmarkStart w:id="153" w:name="_Toc301695449"/>
      <w:r w:rsidRPr="0070400D">
        <w:lastRenderedPageBreak/>
        <w:t>Abkürzungsverzeichnis</w:t>
      </w:r>
      <w:bookmarkEnd w:id="153"/>
    </w:p>
    <w:p w:rsidR="00B35109" w:rsidRDefault="00B35109" w:rsidP="00B35109">
      <w:pPr>
        <w:pStyle w:val="myAnhang"/>
        <w:rPr>
          <w:lang w:bidi="en-US"/>
        </w:rPr>
        <w:sectPr w:rsidR="00B35109" w:rsidSect="001552DE">
          <w:headerReference w:type="even" r:id="rId34"/>
          <w:headerReference w:type="default" r:id="rId35"/>
          <w:footerReference w:type="even" r:id="rId36"/>
          <w:footerReference w:type="default" r:id="rId37"/>
          <w:type w:val="continuous"/>
          <w:pgSz w:w="11906" w:h="16838" w:code="9"/>
          <w:pgMar w:top="1418" w:right="1701" w:bottom="1418" w:left="2268" w:header="284" w:footer="284" w:gutter="0"/>
          <w:cols w:space="708"/>
          <w:docGrid w:linePitch="360"/>
        </w:sectPr>
      </w:pPr>
    </w:p>
    <w:p w:rsidR="00B35109" w:rsidRPr="00D92239" w:rsidRDefault="00B35109" w:rsidP="00B35109">
      <w:pPr>
        <w:rPr>
          <w:lang w:bidi="en-US"/>
        </w:rPr>
      </w:pP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B35109" w:rsidRDefault="00B35109" w:rsidP="00B35109">
      <w:pPr>
        <w:pStyle w:val="Index1"/>
      </w:pPr>
      <w:r w:rsidRPr="00593C6C">
        <w:lastRenderedPageBreak/>
        <w:t>API</w:t>
      </w:r>
    </w:p>
    <w:p w:rsidR="00B35109" w:rsidRDefault="00B35109" w:rsidP="00B35109">
      <w:pPr>
        <w:pStyle w:val="Index2"/>
        <w:tabs>
          <w:tab w:val="right" w:leader="dot" w:pos="7927"/>
        </w:tabs>
        <w:rPr>
          <w:noProof/>
        </w:rPr>
      </w:pPr>
      <w:r>
        <w:rPr>
          <w:noProof/>
        </w:rPr>
        <w:t xml:space="preserve">Application Programming Interface  </w:t>
      </w:r>
    </w:p>
    <w:p w:rsidR="00B35109" w:rsidRDefault="00B35109" w:rsidP="00B35109">
      <w:pPr>
        <w:pStyle w:val="Index1"/>
      </w:pPr>
      <w:r w:rsidRPr="00593C6C">
        <w:t>CPU</w:t>
      </w:r>
    </w:p>
    <w:p w:rsidR="00B35109" w:rsidRDefault="00B35109" w:rsidP="00B35109">
      <w:pPr>
        <w:pStyle w:val="Index2"/>
        <w:tabs>
          <w:tab w:val="right" w:leader="dot" w:pos="7927"/>
        </w:tabs>
        <w:rPr>
          <w:noProof/>
        </w:rPr>
      </w:pPr>
      <w:r>
        <w:rPr>
          <w:noProof/>
        </w:rPr>
        <w:t xml:space="preserve">Central Processing Unit  </w:t>
      </w:r>
    </w:p>
    <w:p w:rsidR="00B35109" w:rsidRDefault="00B35109" w:rsidP="00B35109">
      <w:pPr>
        <w:pStyle w:val="Index1"/>
      </w:pPr>
      <w:r>
        <w:t>DBMS</w:t>
      </w:r>
    </w:p>
    <w:p w:rsidR="00B35109" w:rsidRDefault="00B35109" w:rsidP="00B35109">
      <w:pPr>
        <w:pStyle w:val="Index2"/>
        <w:tabs>
          <w:tab w:val="right" w:leader="dot" w:pos="7927"/>
        </w:tabs>
        <w:rPr>
          <w:noProof/>
        </w:rPr>
      </w:pPr>
      <w:r>
        <w:rPr>
          <w:noProof/>
        </w:rPr>
        <w:t xml:space="preserve">Datenbank Management System  </w:t>
      </w:r>
    </w:p>
    <w:p w:rsidR="00B35109" w:rsidRDefault="00B35109" w:rsidP="00B35109">
      <w:pPr>
        <w:pStyle w:val="Index1"/>
      </w:pPr>
      <w:r>
        <w:t>DMZ</w:t>
      </w:r>
    </w:p>
    <w:p w:rsidR="00B35109" w:rsidRDefault="00B35109" w:rsidP="00B35109">
      <w:pPr>
        <w:pStyle w:val="Index2"/>
        <w:tabs>
          <w:tab w:val="right" w:leader="dot" w:pos="7927"/>
        </w:tabs>
        <w:rPr>
          <w:noProof/>
        </w:rPr>
      </w:pPr>
      <w:r>
        <w:rPr>
          <w:noProof/>
        </w:rPr>
        <w:t xml:space="preserve">Demilitarized Zone  </w:t>
      </w:r>
    </w:p>
    <w:p w:rsidR="00B35109" w:rsidRDefault="00B35109" w:rsidP="00B35109">
      <w:pPr>
        <w:pStyle w:val="Index1"/>
      </w:pPr>
      <w:r>
        <w:t>EAN</w:t>
      </w:r>
    </w:p>
    <w:p w:rsidR="00B35109" w:rsidRDefault="00B35109" w:rsidP="00B35109">
      <w:pPr>
        <w:pStyle w:val="Index2"/>
        <w:tabs>
          <w:tab w:val="right" w:leader="dot" w:pos="7927"/>
        </w:tabs>
        <w:rPr>
          <w:noProof/>
        </w:rPr>
      </w:pPr>
      <w:r>
        <w:rPr>
          <w:noProof/>
        </w:rPr>
        <w:t xml:space="preserve">European Article Number  </w:t>
      </w:r>
    </w:p>
    <w:p w:rsidR="00B35109" w:rsidRDefault="00B35109" w:rsidP="00B35109">
      <w:pPr>
        <w:pStyle w:val="Index1"/>
      </w:pPr>
      <w:r w:rsidRPr="00593C6C">
        <w:t>HTTP</w:t>
      </w:r>
    </w:p>
    <w:p w:rsidR="00B35109" w:rsidRDefault="00B35109" w:rsidP="00B35109">
      <w:pPr>
        <w:pStyle w:val="Index2"/>
        <w:tabs>
          <w:tab w:val="right" w:leader="dot" w:pos="7927"/>
        </w:tabs>
        <w:rPr>
          <w:noProof/>
        </w:rPr>
      </w:pPr>
      <w:r>
        <w:rPr>
          <w:noProof/>
        </w:rPr>
        <w:t xml:space="preserve">Hyper Text Transfer Protocol  </w:t>
      </w:r>
    </w:p>
    <w:p w:rsidR="00B35109" w:rsidRDefault="00B35109" w:rsidP="00B35109">
      <w:pPr>
        <w:pStyle w:val="Index1"/>
      </w:pPr>
      <w:r>
        <w:t>IP</w:t>
      </w:r>
    </w:p>
    <w:p w:rsidR="00B35109" w:rsidRDefault="00B35109" w:rsidP="00B35109">
      <w:pPr>
        <w:pStyle w:val="Index2"/>
        <w:tabs>
          <w:tab w:val="right" w:leader="dot" w:pos="7927"/>
        </w:tabs>
        <w:rPr>
          <w:noProof/>
        </w:rPr>
      </w:pPr>
      <w:r>
        <w:rPr>
          <w:noProof/>
        </w:rPr>
        <w:t xml:space="preserve">Internet Protocol  </w:t>
      </w:r>
    </w:p>
    <w:p w:rsidR="00B35109" w:rsidRDefault="00B35109" w:rsidP="00B35109">
      <w:pPr>
        <w:pStyle w:val="Index1"/>
      </w:pPr>
      <w:r>
        <w:t>ISBN</w:t>
      </w:r>
    </w:p>
    <w:p w:rsidR="00B35109" w:rsidRDefault="00B35109" w:rsidP="00B35109">
      <w:pPr>
        <w:pStyle w:val="Index2"/>
        <w:tabs>
          <w:tab w:val="right" w:leader="dot" w:pos="7927"/>
        </w:tabs>
        <w:rPr>
          <w:noProof/>
        </w:rPr>
      </w:pPr>
      <w:r>
        <w:rPr>
          <w:noProof/>
        </w:rPr>
        <w:t xml:space="preserve">International Standard Book Number  </w:t>
      </w:r>
    </w:p>
    <w:p w:rsidR="00B35109" w:rsidRDefault="00B35109" w:rsidP="00B35109">
      <w:pPr>
        <w:pStyle w:val="Index1"/>
      </w:pPr>
      <w:r w:rsidRPr="00593C6C">
        <w:t>JAX-RS</w:t>
      </w:r>
    </w:p>
    <w:p w:rsidR="00B35109" w:rsidRDefault="00B35109" w:rsidP="00B35109">
      <w:pPr>
        <w:pStyle w:val="Index2"/>
        <w:tabs>
          <w:tab w:val="right" w:leader="dot" w:pos="7927"/>
        </w:tabs>
        <w:rPr>
          <w:noProof/>
        </w:rPr>
      </w:pPr>
      <w:r>
        <w:rPr>
          <w:noProof/>
        </w:rPr>
        <w:t xml:space="preserve">Java™ API for RESTful Web-Services  </w:t>
      </w:r>
    </w:p>
    <w:p w:rsidR="00B35109" w:rsidRDefault="00B35109" w:rsidP="00B35109">
      <w:pPr>
        <w:pStyle w:val="Index1"/>
      </w:pPr>
      <w:r>
        <w:t>JPA</w:t>
      </w:r>
    </w:p>
    <w:p w:rsidR="00B35109" w:rsidRDefault="00B35109" w:rsidP="00B35109">
      <w:pPr>
        <w:pStyle w:val="Index2"/>
        <w:tabs>
          <w:tab w:val="right" w:leader="dot" w:pos="7927"/>
        </w:tabs>
        <w:rPr>
          <w:noProof/>
        </w:rPr>
      </w:pPr>
      <w:r>
        <w:rPr>
          <w:noProof/>
        </w:rPr>
        <w:t xml:space="preserve">Java™ Persistence API  </w:t>
      </w:r>
    </w:p>
    <w:p w:rsidR="00B35109" w:rsidRDefault="00B35109" w:rsidP="00B35109">
      <w:pPr>
        <w:pStyle w:val="Index1"/>
      </w:pPr>
      <w:r w:rsidRPr="00593C6C">
        <w:t>JSON</w:t>
      </w:r>
    </w:p>
    <w:p w:rsidR="00B35109" w:rsidRDefault="00B35109" w:rsidP="00B35109">
      <w:pPr>
        <w:pStyle w:val="Index2"/>
        <w:tabs>
          <w:tab w:val="right" w:leader="dot" w:pos="7927"/>
        </w:tabs>
        <w:rPr>
          <w:noProof/>
        </w:rPr>
      </w:pPr>
      <w:r>
        <w:rPr>
          <w:noProof/>
        </w:rPr>
        <w:t xml:space="preserve">JavaScript Object Notation  </w:t>
      </w:r>
    </w:p>
    <w:p w:rsidR="00B35109" w:rsidRDefault="00B35109" w:rsidP="00B35109">
      <w:pPr>
        <w:pStyle w:val="Index1"/>
      </w:pPr>
      <w:r>
        <w:lastRenderedPageBreak/>
        <w:t>MAC</w:t>
      </w:r>
    </w:p>
    <w:p w:rsidR="00B35109" w:rsidRDefault="00B35109" w:rsidP="00B35109">
      <w:pPr>
        <w:pStyle w:val="Index2"/>
        <w:tabs>
          <w:tab w:val="right" w:leader="dot" w:pos="7927"/>
        </w:tabs>
        <w:rPr>
          <w:noProof/>
        </w:rPr>
      </w:pPr>
      <w:r>
        <w:rPr>
          <w:noProof/>
        </w:rPr>
        <w:t xml:space="preserve">Media Access Control  </w:t>
      </w:r>
    </w:p>
    <w:p w:rsidR="00B35109" w:rsidRDefault="00B35109" w:rsidP="00B35109">
      <w:pPr>
        <w:pStyle w:val="Index1"/>
      </w:pPr>
      <w:r>
        <w:t>MD5</w:t>
      </w:r>
    </w:p>
    <w:p w:rsidR="00B35109" w:rsidRDefault="00B35109" w:rsidP="00B35109">
      <w:pPr>
        <w:pStyle w:val="Index2"/>
        <w:tabs>
          <w:tab w:val="right" w:leader="dot" w:pos="7927"/>
        </w:tabs>
        <w:rPr>
          <w:noProof/>
        </w:rPr>
      </w:pPr>
      <w:r>
        <w:rPr>
          <w:noProof/>
        </w:rPr>
        <w:t xml:space="preserve">Message-Digest Algorithm 5  </w:t>
      </w:r>
    </w:p>
    <w:p w:rsidR="00B35109" w:rsidRDefault="00B35109" w:rsidP="00B35109">
      <w:pPr>
        <w:pStyle w:val="Index1"/>
      </w:pPr>
      <w:r w:rsidRPr="00593C6C">
        <w:t>PC</w:t>
      </w:r>
    </w:p>
    <w:p w:rsidR="00B35109" w:rsidRDefault="00B35109" w:rsidP="00B35109">
      <w:pPr>
        <w:pStyle w:val="Index2"/>
        <w:tabs>
          <w:tab w:val="right" w:leader="dot" w:pos="7927"/>
        </w:tabs>
        <w:rPr>
          <w:noProof/>
        </w:rPr>
      </w:pPr>
      <w:r>
        <w:rPr>
          <w:noProof/>
        </w:rPr>
        <w:t xml:space="preserve">Personal Computer  </w:t>
      </w:r>
    </w:p>
    <w:p w:rsidR="00B35109" w:rsidRDefault="00B35109" w:rsidP="00B35109">
      <w:pPr>
        <w:pStyle w:val="Index1"/>
      </w:pPr>
      <w:r w:rsidRPr="00593C6C">
        <w:t>PDA</w:t>
      </w:r>
    </w:p>
    <w:p w:rsidR="00B35109" w:rsidRDefault="00B35109" w:rsidP="00B35109">
      <w:pPr>
        <w:pStyle w:val="Index2"/>
        <w:tabs>
          <w:tab w:val="right" w:leader="dot" w:pos="7927"/>
        </w:tabs>
        <w:rPr>
          <w:noProof/>
        </w:rPr>
      </w:pPr>
      <w:r>
        <w:rPr>
          <w:noProof/>
        </w:rPr>
        <w:t xml:space="preserve">Personal Digital Assitant  </w:t>
      </w:r>
    </w:p>
    <w:p w:rsidR="00B35109" w:rsidRDefault="00B35109" w:rsidP="00B35109">
      <w:pPr>
        <w:pStyle w:val="Index1"/>
      </w:pPr>
      <w:r w:rsidRPr="00593C6C">
        <w:t>REST</w:t>
      </w:r>
    </w:p>
    <w:p w:rsidR="00B35109" w:rsidRDefault="00B35109" w:rsidP="00B35109">
      <w:pPr>
        <w:pStyle w:val="Index2"/>
        <w:tabs>
          <w:tab w:val="right" w:leader="dot" w:pos="7927"/>
        </w:tabs>
        <w:rPr>
          <w:noProof/>
        </w:rPr>
      </w:pPr>
      <w:r>
        <w:rPr>
          <w:noProof/>
        </w:rPr>
        <w:t xml:space="preserve">Representational State Transfer  </w:t>
      </w:r>
    </w:p>
    <w:p w:rsidR="00B35109" w:rsidRDefault="00B35109" w:rsidP="00B35109">
      <w:pPr>
        <w:pStyle w:val="Index1"/>
      </w:pPr>
      <w:r>
        <w:t>SQL</w:t>
      </w:r>
    </w:p>
    <w:p w:rsidR="00B35109" w:rsidRDefault="00B35109" w:rsidP="00B35109">
      <w:pPr>
        <w:pStyle w:val="Index2"/>
        <w:tabs>
          <w:tab w:val="right" w:leader="dot" w:pos="7927"/>
        </w:tabs>
        <w:rPr>
          <w:noProof/>
        </w:rPr>
      </w:pPr>
      <w:r>
        <w:rPr>
          <w:noProof/>
        </w:rPr>
        <w:t xml:space="preserve">Structured Query Language  </w:t>
      </w:r>
    </w:p>
    <w:p w:rsidR="00B35109" w:rsidRDefault="00B35109" w:rsidP="00B35109">
      <w:pPr>
        <w:pStyle w:val="Index1"/>
      </w:pPr>
      <w:r w:rsidRPr="00593C6C">
        <w:t>TCP</w:t>
      </w:r>
    </w:p>
    <w:p w:rsidR="00B35109" w:rsidRDefault="00B35109" w:rsidP="00B35109">
      <w:pPr>
        <w:pStyle w:val="Index2"/>
        <w:tabs>
          <w:tab w:val="right" w:leader="dot" w:pos="7927"/>
        </w:tabs>
        <w:rPr>
          <w:noProof/>
        </w:rPr>
      </w:pPr>
      <w:r>
        <w:rPr>
          <w:noProof/>
        </w:rPr>
        <w:t xml:space="preserve">Transmission Control Protocol  </w:t>
      </w:r>
    </w:p>
    <w:p w:rsidR="00B35109" w:rsidRDefault="00B35109" w:rsidP="00B35109">
      <w:pPr>
        <w:pStyle w:val="Index1"/>
      </w:pPr>
      <w:r w:rsidRPr="00593C6C">
        <w:t>UDP</w:t>
      </w:r>
    </w:p>
    <w:p w:rsidR="00B35109" w:rsidRDefault="00B35109" w:rsidP="00B35109">
      <w:pPr>
        <w:pStyle w:val="Index2"/>
        <w:tabs>
          <w:tab w:val="right" w:leader="dot" w:pos="7927"/>
        </w:tabs>
        <w:rPr>
          <w:noProof/>
        </w:rPr>
      </w:pPr>
      <w:r>
        <w:rPr>
          <w:noProof/>
        </w:rPr>
        <w:t xml:space="preserve">User Datagram Protocol  </w:t>
      </w:r>
    </w:p>
    <w:p w:rsidR="00B35109" w:rsidRDefault="00B35109" w:rsidP="00B35109">
      <w:pPr>
        <w:pStyle w:val="Index1"/>
      </w:pPr>
      <w:r w:rsidRPr="00593C6C">
        <w:t>URI</w:t>
      </w:r>
    </w:p>
    <w:p w:rsidR="00B35109" w:rsidRDefault="00B35109" w:rsidP="00B35109">
      <w:pPr>
        <w:pStyle w:val="Index2"/>
        <w:tabs>
          <w:tab w:val="right" w:leader="dot" w:pos="7927"/>
        </w:tabs>
        <w:rPr>
          <w:noProof/>
        </w:rPr>
      </w:pPr>
      <w:r>
        <w:rPr>
          <w:noProof/>
        </w:rPr>
        <w:t xml:space="preserve">Uniform Resource Identifier  </w:t>
      </w:r>
    </w:p>
    <w:p w:rsidR="00B35109" w:rsidRDefault="00B35109" w:rsidP="00B35109">
      <w:pPr>
        <w:pStyle w:val="Index1"/>
      </w:pPr>
      <w:r w:rsidRPr="00593C6C">
        <w:t>WLAN</w:t>
      </w:r>
    </w:p>
    <w:p w:rsidR="00B35109" w:rsidRDefault="00B35109" w:rsidP="00B35109">
      <w:pPr>
        <w:pStyle w:val="Index2"/>
        <w:tabs>
          <w:tab w:val="right" w:leader="dot" w:pos="7927"/>
        </w:tabs>
        <w:rPr>
          <w:noProof/>
        </w:rPr>
      </w:pPr>
      <w:r>
        <w:rPr>
          <w:noProof/>
        </w:rPr>
        <w:t xml:space="preserve">Wireless Local Area Network  </w:t>
      </w:r>
    </w:p>
    <w:p w:rsidR="00B35109" w:rsidRDefault="00B35109" w:rsidP="00B35109">
      <w:pPr>
        <w:pStyle w:val="Index1"/>
      </w:pPr>
      <w:r w:rsidRPr="00593C6C">
        <w:t>XML</w:t>
      </w:r>
    </w:p>
    <w:p w:rsidR="00B35109" w:rsidRDefault="00B35109" w:rsidP="00B35109">
      <w:pPr>
        <w:pStyle w:val="Index2"/>
        <w:tabs>
          <w:tab w:val="right" w:leader="dot" w:pos="7927"/>
        </w:tabs>
        <w:rPr>
          <w:noProof/>
        </w:rPr>
      </w:pPr>
      <w:r>
        <w:rPr>
          <w:noProof/>
        </w:rPr>
        <w:t xml:space="preserve">Extensible Markup Language  </w:t>
      </w: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pace="1701"/>
          <w:titlePg/>
          <w:docGrid w:linePitch="360"/>
        </w:sectPr>
      </w:pPr>
    </w:p>
    <w:p w:rsidR="00B35109" w:rsidRDefault="00B35109" w:rsidP="00B35109">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925EE5" w:rsidRDefault="00B35109" w:rsidP="00B35109">
      <w:pPr>
        <w:pStyle w:val="myAnhang"/>
      </w:pPr>
      <w:r>
        <w:lastRenderedPageBreak/>
        <w:t xml:space="preserve"> </w:t>
      </w:r>
      <w:bookmarkStart w:id="154" w:name="_Toc301695450"/>
      <w:r w:rsidR="00925EE5">
        <w:t>Abbildungsverzeichnis</w:t>
      </w:r>
      <w:bookmarkEnd w:id="154"/>
    </w:p>
    <w:p w:rsidR="00925EE5" w:rsidRPr="00FA6CB5" w:rsidRDefault="00925EE5" w:rsidP="00925EE5">
      <w:pPr>
        <w:rPr>
          <w:lang w:bidi="en-US"/>
        </w:rPr>
      </w:pPr>
    </w:p>
    <w:p w:rsidR="00925EE5" w:rsidRDefault="00925EE5" w:rsidP="00925EE5">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Pr>
          <w:noProof/>
        </w:rPr>
        <w:t>Abbildung 1: Aufbau der Arbeit</w:t>
      </w:r>
      <w:r>
        <w:rPr>
          <w:noProof/>
        </w:rPr>
        <w:tab/>
      </w:r>
      <w:r>
        <w:rPr>
          <w:noProof/>
        </w:rPr>
        <w:fldChar w:fldCharType="begin"/>
      </w:r>
      <w:r>
        <w:rPr>
          <w:noProof/>
        </w:rPr>
        <w:instrText xml:space="preserve"> PAGEREF _Toc301602729 \h </w:instrText>
      </w:r>
      <w:r>
        <w:rPr>
          <w:noProof/>
        </w:rPr>
      </w:r>
      <w:r>
        <w:rPr>
          <w:noProof/>
        </w:rPr>
        <w:fldChar w:fldCharType="separate"/>
      </w:r>
      <w:r w:rsidR="00E227D8">
        <w:rPr>
          <w:noProof/>
        </w:rPr>
        <w:t>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E227D8">
        <w:rPr>
          <w:noProof/>
        </w:rPr>
        <w:t>19</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E227D8">
        <w:rPr>
          <w:noProof/>
        </w:rPr>
        <w:t>2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E227D8">
        <w:rPr>
          <w:noProof/>
        </w:rPr>
        <w:t>2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E227D8">
        <w:rPr>
          <w:noProof/>
        </w:rPr>
        <w:t>26</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E227D8">
        <w:rPr>
          <w:noProof/>
        </w:rPr>
        <w:t>27</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E227D8">
        <w:rPr>
          <w:noProof/>
        </w:rPr>
        <w:t>31</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E227D8">
        <w:rPr>
          <w:noProof/>
        </w:rPr>
        <w:t>3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E227D8">
        <w:rPr>
          <w:noProof/>
        </w:rPr>
        <w:t>3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E227D8">
        <w:rPr>
          <w:noProof/>
        </w:rPr>
        <w:t>37</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E227D8">
        <w:rPr>
          <w:noProof/>
        </w:rPr>
        <w:t>40</w:t>
      </w:r>
      <w:r>
        <w:rPr>
          <w:noProof/>
        </w:rPr>
        <w:fldChar w:fldCharType="end"/>
      </w:r>
    </w:p>
    <w:p w:rsidR="00F57DF8" w:rsidRDefault="00925EE5" w:rsidP="00925EE5">
      <w:pPr>
        <w:spacing w:after="0" w:line="240" w:lineRule="auto"/>
        <w:jc w:val="left"/>
        <w:rPr>
          <w:rFonts w:cs="Arial"/>
        </w:rPr>
      </w:pPr>
      <w:r w:rsidRPr="00714B1D">
        <w:rPr>
          <w:rFonts w:cs="Arial"/>
          <w:b/>
        </w:rPr>
        <w:fldChar w:fldCharType="end"/>
      </w:r>
      <w:r w:rsidRPr="00714B1D">
        <w:rPr>
          <w:rFonts w:cs="Arial"/>
        </w:rPr>
        <w:br w:type="page"/>
      </w:r>
      <w:r w:rsidR="00F57DF8">
        <w:rPr>
          <w:rFonts w:cs="Arial"/>
        </w:rPr>
        <w:lastRenderedPageBreak/>
        <w:br w:type="page"/>
      </w:r>
    </w:p>
    <w:p w:rsidR="00925EE5" w:rsidRDefault="00925EE5" w:rsidP="00B35109">
      <w:pPr>
        <w:pStyle w:val="myAnhang"/>
      </w:pPr>
      <w:bookmarkStart w:id="155" w:name="_Toc301695451"/>
      <w:r>
        <w:lastRenderedPageBreak/>
        <w:t>Listings</w:t>
      </w:r>
      <w:bookmarkEnd w:id="155"/>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E227D8">
          <w:rPr>
            <w:noProof/>
            <w:webHidden/>
          </w:rPr>
          <w:t>11</w:t>
        </w:r>
        <w:r>
          <w:rPr>
            <w:noProof/>
            <w:webHidden/>
          </w:rPr>
          <w:fldChar w:fldCharType="end"/>
        </w:r>
      </w:hyperlink>
    </w:p>
    <w:p w:rsidR="00925EE5" w:rsidRDefault="00EB2C7F" w:rsidP="00925EE5">
      <w:pPr>
        <w:pStyle w:val="Abbildungsverzeichnis"/>
        <w:tabs>
          <w:tab w:val="right" w:leader="dot" w:pos="7927"/>
        </w:tabs>
        <w:rPr>
          <w:rFonts w:asciiTheme="minorHAnsi" w:eastAsiaTheme="minorEastAsia" w:hAnsiTheme="minorHAnsi" w:cstheme="minorBidi"/>
          <w:noProof/>
        </w:rPr>
      </w:pPr>
      <w:hyperlink r:id="rId38" w:anchor="_Toc301603237" w:history="1">
        <w:r w:rsidR="00925EE5" w:rsidRPr="007E696B">
          <w:rPr>
            <w:rStyle w:val="Hyperlink"/>
            <w:noProof/>
          </w:rPr>
          <w:t xml:space="preserve">Listing 2: Methode </w:t>
        </w:r>
        <w:r w:rsidR="00925EE5" w:rsidRPr="007E696B">
          <w:rPr>
            <w:rStyle w:val="Hyperlink"/>
            <w:i/>
            <w:noProof/>
          </w:rPr>
          <w:t>tryLogin()</w:t>
        </w:r>
        <w:r w:rsidR="00925EE5" w:rsidRPr="007E696B">
          <w:rPr>
            <w:rStyle w:val="Hyperlink"/>
            <w:noProof/>
          </w:rPr>
          <w:t xml:space="preserve"> aus der Klasse </w:t>
        </w:r>
        <w:r w:rsidR="00925EE5" w:rsidRPr="007E696B">
          <w:rPr>
            <w:rStyle w:val="Hyperlink"/>
            <w:i/>
            <w:noProof/>
          </w:rPr>
          <w:t>NetworkManager</w:t>
        </w:r>
        <w:r w:rsidR="00925EE5">
          <w:rPr>
            <w:noProof/>
            <w:webHidden/>
          </w:rPr>
          <w:tab/>
        </w:r>
        <w:r w:rsidR="00925EE5">
          <w:rPr>
            <w:noProof/>
            <w:webHidden/>
          </w:rPr>
          <w:fldChar w:fldCharType="begin"/>
        </w:r>
        <w:r w:rsidR="00925EE5">
          <w:rPr>
            <w:noProof/>
            <w:webHidden/>
          </w:rPr>
          <w:instrText xml:space="preserve"> PAGEREF _Toc301603237 \h </w:instrText>
        </w:r>
        <w:r w:rsidR="00925EE5">
          <w:rPr>
            <w:noProof/>
            <w:webHidden/>
          </w:rPr>
        </w:r>
        <w:r w:rsidR="00925EE5">
          <w:rPr>
            <w:noProof/>
            <w:webHidden/>
          </w:rPr>
          <w:fldChar w:fldCharType="separate"/>
        </w:r>
        <w:r w:rsidR="00E227D8">
          <w:rPr>
            <w:noProof/>
            <w:webHidden/>
          </w:rPr>
          <w:t>36</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F57DF8" w:rsidRDefault="00925EE5" w:rsidP="00925EE5">
      <w:pPr>
        <w:spacing w:after="0" w:line="240" w:lineRule="auto"/>
        <w:jc w:val="left"/>
        <w:rPr>
          <w:rFonts w:cs="Arial"/>
        </w:rPr>
      </w:pPr>
      <w:r>
        <w:rPr>
          <w:rFonts w:cs="Arial"/>
        </w:rPr>
        <w:br w:type="page"/>
      </w:r>
      <w:r w:rsidR="00F57DF8">
        <w:rPr>
          <w:rFonts w:cs="Arial"/>
        </w:rPr>
        <w:lastRenderedPageBreak/>
        <w:br w:type="page"/>
      </w:r>
    </w:p>
    <w:p w:rsidR="00925EE5" w:rsidRDefault="00925EE5" w:rsidP="00B35109">
      <w:pPr>
        <w:pStyle w:val="myAnhang"/>
      </w:pPr>
      <w:bookmarkStart w:id="156" w:name="_Toc301695452"/>
      <w:r>
        <w:lastRenderedPageBreak/>
        <w:t>Tabellenverzeichnis</w:t>
      </w:r>
      <w:bookmarkEnd w:id="156"/>
    </w:p>
    <w:p w:rsidR="00925EE5" w:rsidRDefault="00925EE5" w:rsidP="00925EE5">
      <w:pPr>
        <w:pStyle w:val="Abbildungsverzeichnis"/>
        <w:tabs>
          <w:tab w:val="right" w:leader="dot" w:pos="7927"/>
        </w:tabs>
        <w:rPr>
          <w:rFonts w:cs="Arial"/>
        </w:rPr>
      </w:pPr>
    </w:p>
    <w:p w:rsidR="001552DE" w:rsidRDefault="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701161" w:history="1">
        <w:r w:rsidR="001552DE" w:rsidRPr="002E4F1B">
          <w:rPr>
            <w:rStyle w:val="Hyperlink"/>
            <w:noProof/>
          </w:rPr>
          <w:t>Tabelle 1: Use-Case-Beschreibung "Suche starten“</w:t>
        </w:r>
        <w:r w:rsidR="001552DE">
          <w:rPr>
            <w:noProof/>
            <w:webHidden/>
          </w:rPr>
          <w:tab/>
        </w:r>
        <w:r w:rsidR="001552DE">
          <w:rPr>
            <w:noProof/>
            <w:webHidden/>
          </w:rPr>
          <w:fldChar w:fldCharType="begin"/>
        </w:r>
        <w:r w:rsidR="001552DE">
          <w:rPr>
            <w:noProof/>
            <w:webHidden/>
          </w:rPr>
          <w:instrText xml:space="preserve"> PAGEREF _Toc301701161 \h </w:instrText>
        </w:r>
        <w:r w:rsidR="001552DE">
          <w:rPr>
            <w:noProof/>
            <w:webHidden/>
          </w:rPr>
        </w:r>
        <w:r w:rsidR="001552DE">
          <w:rPr>
            <w:noProof/>
            <w:webHidden/>
          </w:rPr>
          <w:fldChar w:fldCharType="separate"/>
        </w:r>
        <w:r w:rsidR="00E227D8">
          <w:rPr>
            <w:noProof/>
            <w:webHidden/>
          </w:rPr>
          <w:t>23</w:t>
        </w:r>
        <w:r w:rsidR="001552DE">
          <w:rPr>
            <w:noProof/>
            <w:webHidden/>
          </w:rPr>
          <w:fldChar w:fldCharType="end"/>
        </w:r>
      </w:hyperlink>
    </w:p>
    <w:p w:rsidR="001552DE" w:rsidRDefault="001552DE">
      <w:pPr>
        <w:pStyle w:val="Abbildungsverzeichnis"/>
        <w:tabs>
          <w:tab w:val="right" w:leader="dot" w:pos="7927"/>
        </w:tabs>
        <w:rPr>
          <w:rFonts w:asciiTheme="minorHAnsi" w:eastAsiaTheme="minorEastAsia" w:hAnsiTheme="minorHAnsi" w:cstheme="minorBidi"/>
          <w:noProof/>
        </w:rPr>
      </w:pPr>
      <w:hyperlink w:anchor="_Toc301701162" w:history="1">
        <w:r w:rsidRPr="002E4F1B">
          <w:rPr>
            <w:rStyle w:val="Hyperlink"/>
            <w:noProof/>
          </w:rPr>
          <w:t>Tabelle 2: geplante Testfälle</w:t>
        </w:r>
        <w:r>
          <w:rPr>
            <w:noProof/>
            <w:webHidden/>
          </w:rPr>
          <w:tab/>
        </w:r>
        <w:r>
          <w:rPr>
            <w:noProof/>
            <w:webHidden/>
          </w:rPr>
          <w:fldChar w:fldCharType="begin"/>
        </w:r>
        <w:r>
          <w:rPr>
            <w:noProof/>
            <w:webHidden/>
          </w:rPr>
          <w:instrText xml:space="preserve"> PAGEREF _Toc301701162 \h </w:instrText>
        </w:r>
        <w:r>
          <w:rPr>
            <w:noProof/>
            <w:webHidden/>
          </w:rPr>
        </w:r>
        <w:r>
          <w:rPr>
            <w:noProof/>
            <w:webHidden/>
          </w:rPr>
          <w:fldChar w:fldCharType="separate"/>
        </w:r>
        <w:r w:rsidR="00E227D8">
          <w:rPr>
            <w:noProof/>
            <w:webHidden/>
          </w:rPr>
          <w:t>39</w:t>
        </w:r>
        <w:r>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F57DF8" w:rsidRDefault="00F57DF8" w:rsidP="00925EE5">
      <w:pPr>
        <w:spacing w:after="0" w:line="240" w:lineRule="auto"/>
        <w:jc w:val="left"/>
        <w:rPr>
          <w:rFonts w:cs="Arial"/>
        </w:rPr>
      </w:pPr>
      <w:r>
        <w:rPr>
          <w:rFonts w:cs="Arial"/>
        </w:rPr>
        <w:lastRenderedPageBreak/>
        <w:br w:type="page"/>
      </w:r>
    </w:p>
    <w:p w:rsidR="00925EE5" w:rsidRDefault="00BB1AFD" w:rsidP="001E3388">
      <w:pPr>
        <w:pStyle w:val="myAnhang"/>
      </w:pPr>
      <w:bookmarkStart w:id="157" w:name="_Toc301695453"/>
      <w:r w:rsidRPr="00C45BA7">
        <w:lastRenderedPageBreak/>
        <w:t>Anhang</w:t>
      </w:r>
      <w:bookmarkEnd w:id="157"/>
      <w:r w:rsidR="00402A5E">
        <w:t xml:space="preserve"> (CD)</w:t>
      </w:r>
    </w:p>
    <w:p w:rsidR="00DC198F" w:rsidRDefault="00DC198F" w:rsidP="00DC198F"/>
    <w:p w:rsidR="00DC198F" w:rsidRDefault="00DC198F" w:rsidP="00DC198F">
      <w:r>
        <w:t>Auf der CD befinden sich folgende Dokumente und Dateien:</w:t>
      </w:r>
    </w:p>
    <w:p w:rsidR="00DC198F" w:rsidRDefault="00DC198F" w:rsidP="00DC198F">
      <w:pPr>
        <w:pStyle w:val="Listenabsatz"/>
        <w:numPr>
          <w:ilvl w:val="0"/>
          <w:numId w:val="21"/>
        </w:numPr>
      </w:pPr>
      <w:r>
        <w:t>Bachelorarbeit</w:t>
      </w:r>
    </w:p>
    <w:p w:rsidR="00DC198F" w:rsidRDefault="00DC198F" w:rsidP="00DC198F">
      <w:pPr>
        <w:pStyle w:val="Listenabsatz"/>
        <w:numPr>
          <w:ilvl w:val="0"/>
          <w:numId w:val="21"/>
        </w:numPr>
      </w:pPr>
      <w:r>
        <w:t>Projektdateien</w:t>
      </w:r>
    </w:p>
    <w:p w:rsidR="00DC198F" w:rsidRDefault="00DC198F" w:rsidP="00DC198F">
      <w:pPr>
        <w:pStyle w:val="Listenabsatz"/>
        <w:numPr>
          <w:ilvl w:val="1"/>
          <w:numId w:val="21"/>
        </w:numPr>
      </w:pPr>
      <w:r>
        <w:t>Web-Service (DAMS02)</w:t>
      </w:r>
    </w:p>
    <w:p w:rsidR="00DC198F" w:rsidRDefault="004F4110" w:rsidP="00DC198F">
      <w:pPr>
        <w:pStyle w:val="Listenabsatz"/>
        <w:numPr>
          <w:ilvl w:val="1"/>
          <w:numId w:val="21"/>
        </w:numPr>
      </w:pPr>
      <w:r>
        <w:t>M</w:t>
      </w:r>
      <w:r w:rsidR="00DC198F">
        <w:t>obile Applikation (Dams)</w:t>
      </w:r>
    </w:p>
    <w:p w:rsidR="00DC198F" w:rsidRDefault="00DC198F" w:rsidP="00DC198F">
      <w:pPr>
        <w:pStyle w:val="Listenabsatz"/>
        <w:numPr>
          <w:ilvl w:val="1"/>
          <w:numId w:val="21"/>
        </w:numPr>
      </w:pPr>
      <w:r>
        <w:t>Test-Klassen (</w:t>
      </w:r>
      <w:proofErr w:type="spellStart"/>
      <w:r>
        <w:t>DamsTest</w:t>
      </w:r>
      <w:proofErr w:type="spellEnd"/>
      <w:r>
        <w:t>)</w:t>
      </w:r>
    </w:p>
    <w:p w:rsidR="00DC198F" w:rsidRDefault="00DC198F" w:rsidP="00DC198F">
      <w:pPr>
        <w:pStyle w:val="Listenabsatz"/>
        <w:numPr>
          <w:ilvl w:val="0"/>
          <w:numId w:val="21"/>
        </w:numPr>
      </w:pPr>
      <w:r>
        <w:t>Online-Quellen</w:t>
      </w:r>
    </w:p>
    <w:p w:rsidR="00DC198F" w:rsidRPr="00C45BA7" w:rsidRDefault="00DC198F" w:rsidP="00DC198F">
      <w:pPr>
        <w:pStyle w:val="Listenabsatz"/>
        <w:numPr>
          <w:ilvl w:val="0"/>
          <w:numId w:val="21"/>
        </w:numPr>
      </w:pPr>
      <w:r>
        <w:t>Abschlussposter</w:t>
      </w:r>
    </w:p>
    <w:sectPr w:rsidR="00DC198F" w:rsidRPr="00C45BA7"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D36" w:rsidRDefault="00CE0D36" w:rsidP="00AA65EE">
      <w:pPr>
        <w:spacing w:after="0" w:line="240" w:lineRule="auto"/>
      </w:pPr>
      <w:r>
        <w:separator/>
      </w:r>
    </w:p>
  </w:endnote>
  <w:endnote w:type="continuationSeparator" w:id="0">
    <w:p w:rsidR="00CE0D36" w:rsidRDefault="00CE0D36"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Pr="00414E2D" w:rsidRDefault="007C0A69" w:rsidP="00832CCF">
    <w:pPr>
      <w:pStyle w:val="Fuzeile"/>
      <w:tabs>
        <w:tab w:val="clear" w:pos="4536"/>
        <w:tab w:val="clear" w:pos="9072"/>
        <w:tab w:val="left" w:pos="3081"/>
        <w:tab w:val="center" w:pos="3968"/>
      </w:tabs>
      <w:jc w:val="center"/>
    </w:pPr>
    <w:r w:rsidRPr="00414E2D">
      <w:fldChar w:fldCharType="begin"/>
    </w:r>
    <w:r w:rsidRPr="00414E2D">
      <w:instrText>PAGE  \* ROMAN  \* MERGEFORMAT</w:instrText>
    </w:r>
    <w:r w:rsidRPr="00414E2D">
      <w:fldChar w:fldCharType="separate"/>
    </w:r>
    <w:r w:rsidR="00E227D8" w:rsidRPr="00E227D8">
      <w:rPr>
        <w:noProof/>
        <w:sz w:val="28"/>
        <w:szCs w:val="28"/>
      </w:rPr>
      <w:t>XI</w:t>
    </w:r>
    <w:r w:rsidRPr="00414E2D">
      <w:rPr>
        <w:sz w:val="28"/>
        <w:szCs w:val="28"/>
      </w:rPr>
      <w:fldChar w:fldCharType="end"/>
    </w:r>
  </w:p>
  <w:p w:rsidR="007C0A69" w:rsidRDefault="007C0A6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6C030D">
    <w:pPr>
      <w:pStyle w:val="Fuzeile"/>
      <w:jc w:val="center"/>
    </w:pPr>
    <w:r>
      <w:fldChar w:fldCharType="begin"/>
    </w:r>
    <w:r>
      <w:instrText>PAGE   \* MERGEFORMAT</w:instrText>
    </w:r>
    <w:r>
      <w:fldChar w:fldCharType="separate"/>
    </w:r>
    <w:r w:rsidR="00E227D8">
      <w:rPr>
        <w:noProof/>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Pr="006A7AD7" w:rsidRDefault="007C0A69" w:rsidP="00AB070B">
    <w:pPr>
      <w:pStyle w:val="Fuzeile"/>
      <w:jc w:val="center"/>
    </w:pPr>
    <w:r w:rsidRPr="006A7AD7">
      <w:fldChar w:fldCharType="begin"/>
    </w:r>
    <w:r w:rsidRPr="006A7AD7">
      <w:instrText>PAGE   \* MERGEFORMAT</w:instrText>
    </w:r>
    <w:r w:rsidRPr="006A7AD7">
      <w:fldChar w:fldCharType="separate"/>
    </w:r>
    <w:r w:rsidR="00E227D8">
      <w:rPr>
        <w:noProof/>
      </w:rPr>
      <w:t>42</w:t>
    </w:r>
    <w:r w:rsidRPr="006A7AD7">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8857A5">
    <w:pPr>
      <w:pStyle w:val="Fuzeile"/>
      <w:jc w:val="center"/>
    </w:pPr>
    <w:r>
      <w:fldChar w:fldCharType="begin"/>
    </w:r>
    <w:r>
      <w:instrText>PAGE   \* MERGEFORMAT</w:instrText>
    </w:r>
    <w:r>
      <w:fldChar w:fldCharType="separate"/>
    </w:r>
    <w:r w:rsidR="00E227D8">
      <w:rPr>
        <w:noProof/>
      </w:rPr>
      <w:t>41</w:t>
    </w:r>
    <w:r>
      <w:fldChar w:fldCharType="end"/>
    </w:r>
  </w:p>
  <w:p w:rsidR="007C0A69" w:rsidRDefault="007C0A69">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6C030D">
    <w:pPr>
      <w:pStyle w:val="Fuzeile"/>
      <w:jc w:val="center"/>
    </w:pPr>
    <w:r>
      <w:fldChar w:fldCharType="begin"/>
    </w:r>
    <w:r>
      <w:instrText>PAGE   \* MERGEFORMAT</w:instrText>
    </w:r>
    <w:r>
      <w:fldChar w:fldCharType="separate"/>
    </w:r>
    <w:r>
      <w:rPr>
        <w:noProof/>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Pr="006A7AD7" w:rsidRDefault="007C0A69" w:rsidP="00AB070B">
    <w:pPr>
      <w:pStyle w:val="Fuzeile"/>
      <w:jc w:val="center"/>
      <w:rPr>
        <w:color w:val="FFFFFF" w:themeColor="background1"/>
      </w:rPr>
    </w:pPr>
    <w:r w:rsidRPr="006A7AD7">
      <w:rPr>
        <w:color w:val="FFFFFF" w:themeColor="background1"/>
      </w:rPr>
      <w:fldChar w:fldCharType="begin"/>
    </w:r>
    <w:r w:rsidRPr="006A7AD7">
      <w:rPr>
        <w:color w:val="FFFFFF" w:themeColor="background1"/>
      </w:rPr>
      <w:instrText>PAGE   \* MERGEFORMAT</w:instrText>
    </w:r>
    <w:r w:rsidRPr="006A7AD7">
      <w:rPr>
        <w:color w:val="FFFFFF" w:themeColor="background1"/>
      </w:rPr>
      <w:fldChar w:fldCharType="separate"/>
    </w:r>
    <w:r w:rsidR="008514E9">
      <w:rPr>
        <w:noProof/>
        <w:color w:val="FFFFFF" w:themeColor="background1"/>
      </w:rPr>
      <w:t>56</w:t>
    </w:r>
    <w:r w:rsidRPr="006A7AD7">
      <w:rPr>
        <w:color w:val="FFFFFF" w:themeColor="background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6A7AD7">
    <w:pPr>
      <w:pStyle w:val="Fuzeile"/>
      <w:tabs>
        <w:tab w:val="left" w:pos="2850"/>
        <w:tab w:val="center" w:pos="3968"/>
      </w:tabs>
      <w:jc w:val="center"/>
    </w:pPr>
    <w:r>
      <w:fldChar w:fldCharType="begin"/>
    </w:r>
    <w:r>
      <w:instrText>PAGE   \* MERGEFORMAT</w:instrText>
    </w:r>
    <w:r>
      <w:fldChar w:fldCharType="separate"/>
    </w:r>
    <w:r w:rsidR="00E227D8">
      <w:rPr>
        <w:noProof/>
      </w:rPr>
      <w:t>55</w:t>
    </w:r>
    <w:r>
      <w:fldChar w:fldCharType="end"/>
    </w:r>
  </w:p>
  <w:p w:rsidR="007C0A69" w:rsidRDefault="007C0A6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D36" w:rsidRDefault="00CE0D36" w:rsidP="00AA65EE">
      <w:pPr>
        <w:spacing w:after="0" w:line="240" w:lineRule="auto"/>
      </w:pPr>
      <w:r>
        <w:separator/>
      </w:r>
    </w:p>
  </w:footnote>
  <w:footnote w:type="continuationSeparator" w:id="0">
    <w:p w:rsidR="00CE0D36" w:rsidRDefault="00CE0D36" w:rsidP="00AA65EE">
      <w:pPr>
        <w:spacing w:after="0" w:line="240" w:lineRule="auto"/>
      </w:pPr>
      <w:r>
        <w:continuationSeparator/>
      </w:r>
    </w:p>
  </w:footnote>
  <w:footnote w:id="1">
    <w:p w:rsidR="007C0A69" w:rsidRPr="00C438BD" w:rsidRDefault="007C0A69">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7C0A69" w:rsidRPr="00C438BD" w:rsidRDefault="007C0A69">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7C0A69" w:rsidRPr="00C438BD" w:rsidRDefault="007C0A69">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7C0A69" w:rsidRDefault="007C0A69">
      <w:pPr>
        <w:pStyle w:val="Funotentext"/>
      </w:pPr>
      <w:r w:rsidRPr="00C438BD">
        <w:rPr>
          <w:rStyle w:val="Funotenzeichen"/>
          <w:sz w:val="16"/>
          <w:szCs w:val="16"/>
        </w:rPr>
        <w:footnoteRef/>
      </w:r>
      <w:r w:rsidRPr="00C438BD">
        <w:rPr>
          <w:sz w:val="16"/>
          <w:szCs w:val="16"/>
        </w:rPr>
        <w:t xml:space="preserve"> http://code.google.com/p/zxing</w:t>
      </w:r>
    </w:p>
  </w:footnote>
  <w:footnote w:id="5">
    <w:p w:rsidR="007C0A69" w:rsidRDefault="007C0A69" w:rsidP="00F46D7E">
      <w:pPr>
        <w:pStyle w:val="Funotentext"/>
      </w:pPr>
      <w:r>
        <w:rPr>
          <w:rStyle w:val="Funotenzeichen"/>
        </w:rPr>
        <w:footnoteRef/>
      </w:r>
      <w:r>
        <w:t xml:space="preserve"> </w:t>
      </w:r>
      <w:r w:rsidRPr="00C438BD">
        <w:rPr>
          <w:sz w:val="16"/>
          <w:szCs w:val="16"/>
        </w:rPr>
        <w:t>http://code.google.com/p/zxing/wiki/ScanningViaIntent</w:t>
      </w:r>
    </w:p>
  </w:footnote>
  <w:footnote w:id="6">
    <w:p w:rsidR="007C0A69" w:rsidRPr="00B8649E" w:rsidRDefault="007C0A69">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7C0A69" w:rsidRPr="00DC47B9" w:rsidRDefault="007C0A69">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5B0F0E">
    <w:pPr>
      <w:pStyle w:val="Kopfzeile"/>
    </w:pPr>
  </w:p>
  <w:p w:rsidR="007C0A69" w:rsidRDefault="007C0A69" w:rsidP="005B0F0E">
    <w:pPr>
      <w:pStyle w:val="Kopfzeile"/>
    </w:pPr>
  </w:p>
  <w:p w:rsidR="007C0A69" w:rsidRPr="005B0F0E" w:rsidRDefault="007C0A69" w:rsidP="006A7AD7">
    <w:pPr>
      <w:pStyle w:val="Kopfzeile"/>
      <w:pBdr>
        <w:bottom w:val="single" w:sz="4" w:space="1" w:color="auto"/>
      </w:pBdr>
    </w:pPr>
    <w:fldSimple w:instr=" STYLEREF  &quot;Überschrift 1&quot; \n  \* MERGEFORMAT ">
      <w:r w:rsidR="00E227D8">
        <w:rPr>
          <w:noProof/>
        </w:rPr>
        <w:t>4</w:t>
      </w:r>
    </w:fldSimple>
    <w:r>
      <w:t xml:space="preserve">  </w:t>
    </w:r>
    <w:fldSimple w:instr=" STYLEREF  &quot;Überschrift 1&quot;  \* MERGEFORMAT ">
      <w:r w:rsidR="00E227D8">
        <w:rPr>
          <w:noProof/>
        </w:rPr>
        <w:t>Umsetzung</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pPr>
      <w:pStyle w:val="Kopfzeile"/>
    </w:pPr>
  </w:p>
  <w:p w:rsidR="007C0A69" w:rsidRDefault="007C0A69">
    <w:pPr>
      <w:pStyle w:val="Kopfzeile"/>
    </w:pPr>
  </w:p>
  <w:p w:rsidR="007C0A69" w:rsidRDefault="007C0A69" w:rsidP="00FE0F24">
    <w:pPr>
      <w:pStyle w:val="Kopfzeile"/>
      <w:pBdr>
        <w:bottom w:val="single" w:sz="4" w:space="1" w:color="auto"/>
      </w:pBdr>
      <w:jc w:val="right"/>
    </w:pPr>
    <w:fldSimple w:instr=" STYLEREF  &quot;Überschrift 1&quot; \n  \* MERGEFORMAT ">
      <w:r w:rsidR="00E227D8">
        <w:rPr>
          <w:noProof/>
        </w:rPr>
        <w:t>4</w:t>
      </w:r>
    </w:fldSimple>
    <w:r>
      <w:t xml:space="preserve">  </w:t>
    </w:r>
    <w:fldSimple w:instr=" STYLEREF  &quot;Überschrift 1&quot;  \* MERGEFORMAT ">
      <w:r w:rsidR="00E227D8">
        <w:rPr>
          <w:noProof/>
        </w:rPr>
        <w:t>Umsetzung</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E17D91">
    <w:pPr>
      <w:pStyle w:val="Kopfzeile"/>
    </w:pPr>
  </w:p>
  <w:p w:rsidR="007C0A69" w:rsidRDefault="007C0A69" w:rsidP="00E17D91">
    <w:pPr>
      <w:pStyle w:val="Kopfzeile"/>
    </w:pPr>
  </w:p>
  <w:p w:rsidR="007C0A69" w:rsidRDefault="007C0A69" w:rsidP="00E17D91">
    <w:pPr>
      <w:pStyle w:val="Kopfzeile"/>
    </w:pPr>
  </w:p>
  <w:p w:rsidR="007C0A69" w:rsidRPr="00E17D91" w:rsidRDefault="007C0A69" w:rsidP="00E17D91">
    <w:pPr>
      <w:pStyle w:val="Kopfzeile"/>
      <w:pBdr>
        <w:bottom w:val="single" w:sz="4" w:space="1" w:color="auto"/>
      </w:pBdr>
      <w:jc w:val="right"/>
    </w:pPr>
    <w:fldSimple w:instr=" STYLEREF  &quot;Überschrift 1&quot;  \* MERGEFORMAT ">
      <w:r w:rsidR="00E227D8">
        <w:rPr>
          <w:noProof/>
        </w:rPr>
        <w:t>Einleitung</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5B0F0E">
    <w:pPr>
      <w:pStyle w:val="Kopfzeile"/>
    </w:pPr>
  </w:p>
  <w:p w:rsidR="007C0A69" w:rsidRDefault="007C0A69" w:rsidP="005B0F0E">
    <w:pPr>
      <w:pStyle w:val="Kopfzeile"/>
    </w:pPr>
  </w:p>
  <w:p w:rsidR="007C0A69" w:rsidRPr="005B0F0E" w:rsidRDefault="007C0A69" w:rsidP="00F04697">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pPr>
      <w:pStyle w:val="Kopfzeile"/>
    </w:pPr>
  </w:p>
  <w:p w:rsidR="007C0A69" w:rsidRDefault="007C0A69">
    <w:pPr>
      <w:pStyle w:val="Kopfzeile"/>
    </w:pPr>
  </w:p>
  <w:p w:rsidR="007C0A69" w:rsidRDefault="007C0A69" w:rsidP="00FE0F24">
    <w:pPr>
      <w:pStyle w:val="Kopfzeile"/>
      <w:pBdr>
        <w:bottom w:val="single" w:sz="4" w:space="1" w:color="auto"/>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C7BAA36C"/>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DB421C66"/>
    <w:lvl w:ilvl="0" w:tplc="59941FDE">
      <w:start w:val="1"/>
      <w:numFmt w:val="upperLetter"/>
      <w:pStyle w:val="myAnhang"/>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38C417F"/>
    <w:multiLevelType w:val="hybridMultilevel"/>
    <w:tmpl w:val="CD12E142"/>
    <w:lvl w:ilvl="0" w:tplc="8EE68470">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6"/>
  </w:num>
  <w:num w:numId="4">
    <w:abstractNumId w:val="16"/>
  </w:num>
  <w:num w:numId="5">
    <w:abstractNumId w:val="26"/>
  </w:num>
  <w:num w:numId="6">
    <w:abstractNumId w:val="19"/>
  </w:num>
  <w:num w:numId="7">
    <w:abstractNumId w:val="20"/>
  </w:num>
  <w:num w:numId="8">
    <w:abstractNumId w:val="4"/>
  </w:num>
  <w:num w:numId="9">
    <w:abstractNumId w:val="21"/>
  </w:num>
  <w:num w:numId="10">
    <w:abstractNumId w:val="17"/>
  </w:num>
  <w:num w:numId="11">
    <w:abstractNumId w:val="28"/>
  </w:num>
  <w:num w:numId="12">
    <w:abstractNumId w:val="12"/>
  </w:num>
  <w:num w:numId="13">
    <w:abstractNumId w:val="29"/>
  </w:num>
  <w:num w:numId="14">
    <w:abstractNumId w:val="9"/>
  </w:num>
  <w:num w:numId="15">
    <w:abstractNumId w:val="8"/>
  </w:num>
  <w:num w:numId="16">
    <w:abstractNumId w:val="13"/>
  </w:num>
  <w:num w:numId="17">
    <w:abstractNumId w:val="25"/>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 w:numId="30">
    <w:abstractNumId w:val="24"/>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defaultTabStop w:val="340"/>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B78B7"/>
    <w:rsid w:val="000C5382"/>
    <w:rsid w:val="000C58F7"/>
    <w:rsid w:val="000D3A8D"/>
    <w:rsid w:val="000D7576"/>
    <w:rsid w:val="000E0FA6"/>
    <w:rsid w:val="000E1534"/>
    <w:rsid w:val="000E2EEC"/>
    <w:rsid w:val="000E56F1"/>
    <w:rsid w:val="000E5E60"/>
    <w:rsid w:val="000E6D78"/>
    <w:rsid w:val="000F3A45"/>
    <w:rsid w:val="000F3A80"/>
    <w:rsid w:val="00105DF2"/>
    <w:rsid w:val="00106344"/>
    <w:rsid w:val="00113AEC"/>
    <w:rsid w:val="00116E6F"/>
    <w:rsid w:val="001230CB"/>
    <w:rsid w:val="0012473F"/>
    <w:rsid w:val="00125DEA"/>
    <w:rsid w:val="00132382"/>
    <w:rsid w:val="00135D25"/>
    <w:rsid w:val="0013784C"/>
    <w:rsid w:val="0013798F"/>
    <w:rsid w:val="00140584"/>
    <w:rsid w:val="001452AC"/>
    <w:rsid w:val="001552DE"/>
    <w:rsid w:val="00155CCC"/>
    <w:rsid w:val="00164A57"/>
    <w:rsid w:val="00166981"/>
    <w:rsid w:val="00167A2D"/>
    <w:rsid w:val="00172E95"/>
    <w:rsid w:val="00173C14"/>
    <w:rsid w:val="001770D5"/>
    <w:rsid w:val="00181243"/>
    <w:rsid w:val="0018226B"/>
    <w:rsid w:val="001939BF"/>
    <w:rsid w:val="001954C7"/>
    <w:rsid w:val="001970BC"/>
    <w:rsid w:val="001A1C34"/>
    <w:rsid w:val="001A3A9E"/>
    <w:rsid w:val="001A6A22"/>
    <w:rsid w:val="001A74F8"/>
    <w:rsid w:val="001C0C1D"/>
    <w:rsid w:val="001C1028"/>
    <w:rsid w:val="001C4125"/>
    <w:rsid w:val="001C4C54"/>
    <w:rsid w:val="001C4DB7"/>
    <w:rsid w:val="001C631C"/>
    <w:rsid w:val="001D25AA"/>
    <w:rsid w:val="001D630F"/>
    <w:rsid w:val="001E3388"/>
    <w:rsid w:val="001F01BD"/>
    <w:rsid w:val="001F18F4"/>
    <w:rsid w:val="001F1D0B"/>
    <w:rsid w:val="001F5BD7"/>
    <w:rsid w:val="00202FB3"/>
    <w:rsid w:val="002041DC"/>
    <w:rsid w:val="002064E1"/>
    <w:rsid w:val="002164D7"/>
    <w:rsid w:val="00217C9D"/>
    <w:rsid w:val="002213A1"/>
    <w:rsid w:val="00224C9D"/>
    <w:rsid w:val="002251E4"/>
    <w:rsid w:val="00232CAA"/>
    <w:rsid w:val="00234F15"/>
    <w:rsid w:val="0023513F"/>
    <w:rsid w:val="0024346F"/>
    <w:rsid w:val="00246375"/>
    <w:rsid w:val="00250C05"/>
    <w:rsid w:val="00251156"/>
    <w:rsid w:val="00252089"/>
    <w:rsid w:val="00256266"/>
    <w:rsid w:val="00267323"/>
    <w:rsid w:val="00271FE8"/>
    <w:rsid w:val="00273882"/>
    <w:rsid w:val="00273D0B"/>
    <w:rsid w:val="0027421C"/>
    <w:rsid w:val="0027600B"/>
    <w:rsid w:val="002801F0"/>
    <w:rsid w:val="0028559F"/>
    <w:rsid w:val="00286A24"/>
    <w:rsid w:val="002875F2"/>
    <w:rsid w:val="00291580"/>
    <w:rsid w:val="0029461E"/>
    <w:rsid w:val="002A1EEC"/>
    <w:rsid w:val="002B2211"/>
    <w:rsid w:val="002B38E5"/>
    <w:rsid w:val="002B584E"/>
    <w:rsid w:val="002B6B87"/>
    <w:rsid w:val="002C38F0"/>
    <w:rsid w:val="002C4315"/>
    <w:rsid w:val="002C46FF"/>
    <w:rsid w:val="002C4A1B"/>
    <w:rsid w:val="002D1CC5"/>
    <w:rsid w:val="002D4B3B"/>
    <w:rsid w:val="002D7C52"/>
    <w:rsid w:val="002E0378"/>
    <w:rsid w:val="002E0435"/>
    <w:rsid w:val="002E1A5B"/>
    <w:rsid w:val="002E4887"/>
    <w:rsid w:val="002E4FCC"/>
    <w:rsid w:val="002F0881"/>
    <w:rsid w:val="002F366B"/>
    <w:rsid w:val="002F45D6"/>
    <w:rsid w:val="002F6AB9"/>
    <w:rsid w:val="0030180E"/>
    <w:rsid w:val="00303F5B"/>
    <w:rsid w:val="00315902"/>
    <w:rsid w:val="00316FA9"/>
    <w:rsid w:val="00317C4D"/>
    <w:rsid w:val="003209D4"/>
    <w:rsid w:val="00324205"/>
    <w:rsid w:val="00325895"/>
    <w:rsid w:val="00332856"/>
    <w:rsid w:val="00335CB9"/>
    <w:rsid w:val="00341B98"/>
    <w:rsid w:val="00350C91"/>
    <w:rsid w:val="0035265B"/>
    <w:rsid w:val="003552F7"/>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2A5E"/>
    <w:rsid w:val="00406FAF"/>
    <w:rsid w:val="004073C1"/>
    <w:rsid w:val="00411B2A"/>
    <w:rsid w:val="004131C2"/>
    <w:rsid w:val="00414E2D"/>
    <w:rsid w:val="00416645"/>
    <w:rsid w:val="00417001"/>
    <w:rsid w:val="004250AF"/>
    <w:rsid w:val="004313DE"/>
    <w:rsid w:val="00433A42"/>
    <w:rsid w:val="0043436D"/>
    <w:rsid w:val="00434BF5"/>
    <w:rsid w:val="0043701F"/>
    <w:rsid w:val="00442735"/>
    <w:rsid w:val="00452B44"/>
    <w:rsid w:val="00455932"/>
    <w:rsid w:val="00460307"/>
    <w:rsid w:val="00464EEC"/>
    <w:rsid w:val="004659C2"/>
    <w:rsid w:val="00480ECA"/>
    <w:rsid w:val="00491141"/>
    <w:rsid w:val="00493275"/>
    <w:rsid w:val="00493BCA"/>
    <w:rsid w:val="0049586C"/>
    <w:rsid w:val="00496FDD"/>
    <w:rsid w:val="004A26BB"/>
    <w:rsid w:val="004A28D0"/>
    <w:rsid w:val="004A651C"/>
    <w:rsid w:val="004B0EB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11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747EB"/>
    <w:rsid w:val="005752CF"/>
    <w:rsid w:val="00580CB9"/>
    <w:rsid w:val="00584DDC"/>
    <w:rsid w:val="00584F55"/>
    <w:rsid w:val="00585132"/>
    <w:rsid w:val="005868D9"/>
    <w:rsid w:val="005978CF"/>
    <w:rsid w:val="005A0B75"/>
    <w:rsid w:val="005A1704"/>
    <w:rsid w:val="005A7DB9"/>
    <w:rsid w:val="005B0F0E"/>
    <w:rsid w:val="005B1CD2"/>
    <w:rsid w:val="005B69BF"/>
    <w:rsid w:val="005B7B3A"/>
    <w:rsid w:val="005C2036"/>
    <w:rsid w:val="005C410F"/>
    <w:rsid w:val="005C5566"/>
    <w:rsid w:val="005D228C"/>
    <w:rsid w:val="005D24E4"/>
    <w:rsid w:val="005D31E4"/>
    <w:rsid w:val="005D4522"/>
    <w:rsid w:val="005D60D2"/>
    <w:rsid w:val="005D7160"/>
    <w:rsid w:val="005E6DEB"/>
    <w:rsid w:val="005F0088"/>
    <w:rsid w:val="006022D5"/>
    <w:rsid w:val="00610CCA"/>
    <w:rsid w:val="0061141E"/>
    <w:rsid w:val="006119E5"/>
    <w:rsid w:val="006120C7"/>
    <w:rsid w:val="0061226B"/>
    <w:rsid w:val="00613D89"/>
    <w:rsid w:val="00614FCE"/>
    <w:rsid w:val="006208C5"/>
    <w:rsid w:val="00624C1D"/>
    <w:rsid w:val="00625998"/>
    <w:rsid w:val="00632FC2"/>
    <w:rsid w:val="00634850"/>
    <w:rsid w:val="00636949"/>
    <w:rsid w:val="0063727F"/>
    <w:rsid w:val="00641392"/>
    <w:rsid w:val="00647672"/>
    <w:rsid w:val="00660112"/>
    <w:rsid w:val="00661294"/>
    <w:rsid w:val="00663195"/>
    <w:rsid w:val="00672D27"/>
    <w:rsid w:val="00673EE6"/>
    <w:rsid w:val="00674A89"/>
    <w:rsid w:val="0067652B"/>
    <w:rsid w:val="00677F74"/>
    <w:rsid w:val="00682267"/>
    <w:rsid w:val="00684439"/>
    <w:rsid w:val="00694742"/>
    <w:rsid w:val="00695ED5"/>
    <w:rsid w:val="006A0EAC"/>
    <w:rsid w:val="006A5344"/>
    <w:rsid w:val="006A6DC8"/>
    <w:rsid w:val="006A7A7B"/>
    <w:rsid w:val="006A7AD7"/>
    <w:rsid w:val="006A7E87"/>
    <w:rsid w:val="006B1B1D"/>
    <w:rsid w:val="006B2163"/>
    <w:rsid w:val="006C030D"/>
    <w:rsid w:val="006C2F55"/>
    <w:rsid w:val="006C30C5"/>
    <w:rsid w:val="006C3613"/>
    <w:rsid w:val="006C61D7"/>
    <w:rsid w:val="006C7CBA"/>
    <w:rsid w:val="006E011D"/>
    <w:rsid w:val="006E1149"/>
    <w:rsid w:val="006E2065"/>
    <w:rsid w:val="006E3EF7"/>
    <w:rsid w:val="006F477B"/>
    <w:rsid w:val="006F4A28"/>
    <w:rsid w:val="007006C5"/>
    <w:rsid w:val="00702A65"/>
    <w:rsid w:val="0070400D"/>
    <w:rsid w:val="00704630"/>
    <w:rsid w:val="00706945"/>
    <w:rsid w:val="007074BE"/>
    <w:rsid w:val="00710D3F"/>
    <w:rsid w:val="00712BED"/>
    <w:rsid w:val="00714B1D"/>
    <w:rsid w:val="00715A9C"/>
    <w:rsid w:val="007239B0"/>
    <w:rsid w:val="00723EB0"/>
    <w:rsid w:val="00725BAE"/>
    <w:rsid w:val="00732BD9"/>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5D98"/>
    <w:rsid w:val="00796AD8"/>
    <w:rsid w:val="007A1E34"/>
    <w:rsid w:val="007A65BC"/>
    <w:rsid w:val="007A6BE2"/>
    <w:rsid w:val="007A7580"/>
    <w:rsid w:val="007C0A69"/>
    <w:rsid w:val="007C374A"/>
    <w:rsid w:val="007C5303"/>
    <w:rsid w:val="007C595A"/>
    <w:rsid w:val="007C7DB9"/>
    <w:rsid w:val="007D1E66"/>
    <w:rsid w:val="007D1E88"/>
    <w:rsid w:val="007D63E9"/>
    <w:rsid w:val="007E4823"/>
    <w:rsid w:val="007E7B88"/>
    <w:rsid w:val="007F0C77"/>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5478"/>
    <w:rsid w:val="008265B6"/>
    <w:rsid w:val="00832CCF"/>
    <w:rsid w:val="008340F5"/>
    <w:rsid w:val="00835459"/>
    <w:rsid w:val="008408AE"/>
    <w:rsid w:val="00841101"/>
    <w:rsid w:val="0084297A"/>
    <w:rsid w:val="00845FAE"/>
    <w:rsid w:val="0084644B"/>
    <w:rsid w:val="008514E9"/>
    <w:rsid w:val="00853729"/>
    <w:rsid w:val="008576B1"/>
    <w:rsid w:val="00860A2F"/>
    <w:rsid w:val="0086276A"/>
    <w:rsid w:val="008655A8"/>
    <w:rsid w:val="00875838"/>
    <w:rsid w:val="0087602A"/>
    <w:rsid w:val="00876A5B"/>
    <w:rsid w:val="00881854"/>
    <w:rsid w:val="00882C2C"/>
    <w:rsid w:val="008857A5"/>
    <w:rsid w:val="00886EB3"/>
    <w:rsid w:val="008962B8"/>
    <w:rsid w:val="00897633"/>
    <w:rsid w:val="008A3B36"/>
    <w:rsid w:val="008A3BD8"/>
    <w:rsid w:val="008A46AB"/>
    <w:rsid w:val="008A7B4B"/>
    <w:rsid w:val="008B1077"/>
    <w:rsid w:val="008B2B6F"/>
    <w:rsid w:val="008B64B8"/>
    <w:rsid w:val="008C1FA9"/>
    <w:rsid w:val="008D2812"/>
    <w:rsid w:val="008D3959"/>
    <w:rsid w:val="008D4564"/>
    <w:rsid w:val="008D51E1"/>
    <w:rsid w:val="008D5990"/>
    <w:rsid w:val="008E02DC"/>
    <w:rsid w:val="008E3C84"/>
    <w:rsid w:val="008E4DA6"/>
    <w:rsid w:val="008E5087"/>
    <w:rsid w:val="008E6004"/>
    <w:rsid w:val="008F05F5"/>
    <w:rsid w:val="008F1F4E"/>
    <w:rsid w:val="008F28E5"/>
    <w:rsid w:val="008F470A"/>
    <w:rsid w:val="008F4C75"/>
    <w:rsid w:val="00902449"/>
    <w:rsid w:val="00910173"/>
    <w:rsid w:val="00915942"/>
    <w:rsid w:val="0091643A"/>
    <w:rsid w:val="0092185C"/>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65DF2"/>
    <w:rsid w:val="009702AB"/>
    <w:rsid w:val="009723A2"/>
    <w:rsid w:val="009723FD"/>
    <w:rsid w:val="00981249"/>
    <w:rsid w:val="00981A2F"/>
    <w:rsid w:val="00987D7C"/>
    <w:rsid w:val="00990E8F"/>
    <w:rsid w:val="009A2ABE"/>
    <w:rsid w:val="009A4DAC"/>
    <w:rsid w:val="009A66E8"/>
    <w:rsid w:val="009A6CE4"/>
    <w:rsid w:val="009B78A3"/>
    <w:rsid w:val="009C039C"/>
    <w:rsid w:val="009C5B7C"/>
    <w:rsid w:val="009C659F"/>
    <w:rsid w:val="009C7093"/>
    <w:rsid w:val="009D1D2D"/>
    <w:rsid w:val="009D1ECD"/>
    <w:rsid w:val="009D579E"/>
    <w:rsid w:val="009E1794"/>
    <w:rsid w:val="009E26C6"/>
    <w:rsid w:val="009E2B5F"/>
    <w:rsid w:val="009E5F4E"/>
    <w:rsid w:val="009F045F"/>
    <w:rsid w:val="009F0DE5"/>
    <w:rsid w:val="009F1AC3"/>
    <w:rsid w:val="009F1FF1"/>
    <w:rsid w:val="009F2228"/>
    <w:rsid w:val="009F4579"/>
    <w:rsid w:val="009F6DC2"/>
    <w:rsid w:val="00A01C13"/>
    <w:rsid w:val="00A04867"/>
    <w:rsid w:val="00A061C1"/>
    <w:rsid w:val="00A06E57"/>
    <w:rsid w:val="00A14AD4"/>
    <w:rsid w:val="00A15293"/>
    <w:rsid w:val="00A21126"/>
    <w:rsid w:val="00A344BC"/>
    <w:rsid w:val="00A429F2"/>
    <w:rsid w:val="00A44A53"/>
    <w:rsid w:val="00A47FDB"/>
    <w:rsid w:val="00A541C2"/>
    <w:rsid w:val="00A612C3"/>
    <w:rsid w:val="00A62827"/>
    <w:rsid w:val="00A63439"/>
    <w:rsid w:val="00A662E6"/>
    <w:rsid w:val="00A665D8"/>
    <w:rsid w:val="00A72799"/>
    <w:rsid w:val="00A740A6"/>
    <w:rsid w:val="00A74138"/>
    <w:rsid w:val="00A7424E"/>
    <w:rsid w:val="00A853A2"/>
    <w:rsid w:val="00A86E5C"/>
    <w:rsid w:val="00A956D8"/>
    <w:rsid w:val="00A95CF1"/>
    <w:rsid w:val="00AA3185"/>
    <w:rsid w:val="00AA3475"/>
    <w:rsid w:val="00AA4371"/>
    <w:rsid w:val="00AA65EE"/>
    <w:rsid w:val="00AA6E9B"/>
    <w:rsid w:val="00AB00A6"/>
    <w:rsid w:val="00AB03C4"/>
    <w:rsid w:val="00AB070B"/>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5109"/>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3FE"/>
    <w:rsid w:val="00B95DF9"/>
    <w:rsid w:val="00B96410"/>
    <w:rsid w:val="00BA1B0B"/>
    <w:rsid w:val="00BA68DC"/>
    <w:rsid w:val="00BB0E40"/>
    <w:rsid w:val="00BB1AFD"/>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45BA7"/>
    <w:rsid w:val="00C500F5"/>
    <w:rsid w:val="00C50637"/>
    <w:rsid w:val="00C53E1C"/>
    <w:rsid w:val="00C55C73"/>
    <w:rsid w:val="00C57BDD"/>
    <w:rsid w:val="00C647F1"/>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112F"/>
    <w:rsid w:val="00CB5607"/>
    <w:rsid w:val="00CB677F"/>
    <w:rsid w:val="00CC1FBE"/>
    <w:rsid w:val="00CC5F75"/>
    <w:rsid w:val="00CD0300"/>
    <w:rsid w:val="00CE0D36"/>
    <w:rsid w:val="00CE2474"/>
    <w:rsid w:val="00CE3075"/>
    <w:rsid w:val="00CE4498"/>
    <w:rsid w:val="00CE6B99"/>
    <w:rsid w:val="00CF060D"/>
    <w:rsid w:val="00CF13D8"/>
    <w:rsid w:val="00CF2776"/>
    <w:rsid w:val="00CF312B"/>
    <w:rsid w:val="00CF387D"/>
    <w:rsid w:val="00CF64B8"/>
    <w:rsid w:val="00D017C3"/>
    <w:rsid w:val="00D0399B"/>
    <w:rsid w:val="00D06B9C"/>
    <w:rsid w:val="00D06F2B"/>
    <w:rsid w:val="00D07AEA"/>
    <w:rsid w:val="00D12811"/>
    <w:rsid w:val="00D15E84"/>
    <w:rsid w:val="00D30D24"/>
    <w:rsid w:val="00D31714"/>
    <w:rsid w:val="00D33755"/>
    <w:rsid w:val="00D349DD"/>
    <w:rsid w:val="00D4096E"/>
    <w:rsid w:val="00D427FD"/>
    <w:rsid w:val="00D51453"/>
    <w:rsid w:val="00D55E94"/>
    <w:rsid w:val="00D639BB"/>
    <w:rsid w:val="00D67421"/>
    <w:rsid w:val="00D707F2"/>
    <w:rsid w:val="00D83436"/>
    <w:rsid w:val="00D8422D"/>
    <w:rsid w:val="00D87FF1"/>
    <w:rsid w:val="00D905E3"/>
    <w:rsid w:val="00D920EE"/>
    <w:rsid w:val="00D92239"/>
    <w:rsid w:val="00D92A63"/>
    <w:rsid w:val="00D9371D"/>
    <w:rsid w:val="00DA02B8"/>
    <w:rsid w:val="00DA7317"/>
    <w:rsid w:val="00DC0B87"/>
    <w:rsid w:val="00DC1402"/>
    <w:rsid w:val="00DC198F"/>
    <w:rsid w:val="00DC40E3"/>
    <w:rsid w:val="00DC47B9"/>
    <w:rsid w:val="00DC6E45"/>
    <w:rsid w:val="00DD0F59"/>
    <w:rsid w:val="00DD150B"/>
    <w:rsid w:val="00DD1975"/>
    <w:rsid w:val="00DD1E57"/>
    <w:rsid w:val="00DE1228"/>
    <w:rsid w:val="00DE1669"/>
    <w:rsid w:val="00DE7386"/>
    <w:rsid w:val="00DF0B3B"/>
    <w:rsid w:val="00DF0F94"/>
    <w:rsid w:val="00DF2417"/>
    <w:rsid w:val="00DF64AF"/>
    <w:rsid w:val="00E02886"/>
    <w:rsid w:val="00E042A4"/>
    <w:rsid w:val="00E17D91"/>
    <w:rsid w:val="00E227D8"/>
    <w:rsid w:val="00E31316"/>
    <w:rsid w:val="00E3187A"/>
    <w:rsid w:val="00E31C4E"/>
    <w:rsid w:val="00E3665D"/>
    <w:rsid w:val="00E431C6"/>
    <w:rsid w:val="00E46359"/>
    <w:rsid w:val="00E47B78"/>
    <w:rsid w:val="00E51505"/>
    <w:rsid w:val="00E52BB4"/>
    <w:rsid w:val="00E60614"/>
    <w:rsid w:val="00E60CE4"/>
    <w:rsid w:val="00E6735C"/>
    <w:rsid w:val="00E85B4B"/>
    <w:rsid w:val="00EA095F"/>
    <w:rsid w:val="00EA2E9E"/>
    <w:rsid w:val="00EA68F4"/>
    <w:rsid w:val="00EA721A"/>
    <w:rsid w:val="00EB1D85"/>
    <w:rsid w:val="00EB2C7F"/>
    <w:rsid w:val="00EB5B91"/>
    <w:rsid w:val="00EC57D1"/>
    <w:rsid w:val="00ED1F92"/>
    <w:rsid w:val="00ED4E1B"/>
    <w:rsid w:val="00ED740E"/>
    <w:rsid w:val="00EE0D81"/>
    <w:rsid w:val="00EE351E"/>
    <w:rsid w:val="00EE3D60"/>
    <w:rsid w:val="00EE489B"/>
    <w:rsid w:val="00EF42B5"/>
    <w:rsid w:val="00EF4D40"/>
    <w:rsid w:val="00F024C9"/>
    <w:rsid w:val="00F04697"/>
    <w:rsid w:val="00F110C1"/>
    <w:rsid w:val="00F13335"/>
    <w:rsid w:val="00F14BF9"/>
    <w:rsid w:val="00F1507F"/>
    <w:rsid w:val="00F16243"/>
    <w:rsid w:val="00F31051"/>
    <w:rsid w:val="00F3521D"/>
    <w:rsid w:val="00F352EA"/>
    <w:rsid w:val="00F374AA"/>
    <w:rsid w:val="00F41779"/>
    <w:rsid w:val="00F421CA"/>
    <w:rsid w:val="00F46D7E"/>
    <w:rsid w:val="00F509AE"/>
    <w:rsid w:val="00F52E44"/>
    <w:rsid w:val="00F53390"/>
    <w:rsid w:val="00F538EC"/>
    <w:rsid w:val="00F53E80"/>
    <w:rsid w:val="00F57DF8"/>
    <w:rsid w:val="00F60A6C"/>
    <w:rsid w:val="00F6460A"/>
    <w:rsid w:val="00F6462C"/>
    <w:rsid w:val="00F65ACE"/>
    <w:rsid w:val="00F667C4"/>
    <w:rsid w:val="00F67BE1"/>
    <w:rsid w:val="00F77D2C"/>
    <w:rsid w:val="00F81B9F"/>
    <w:rsid w:val="00F84845"/>
    <w:rsid w:val="00F92A91"/>
    <w:rsid w:val="00F92F49"/>
    <w:rsid w:val="00F938DE"/>
    <w:rsid w:val="00F95D1F"/>
    <w:rsid w:val="00F968F0"/>
    <w:rsid w:val="00FA2C79"/>
    <w:rsid w:val="00FA58BB"/>
    <w:rsid w:val="00FA6CB5"/>
    <w:rsid w:val="00FB150B"/>
    <w:rsid w:val="00FB1646"/>
    <w:rsid w:val="00FB3633"/>
    <w:rsid w:val="00FB3814"/>
    <w:rsid w:val="00FC16C2"/>
    <w:rsid w:val="00FC1ED8"/>
    <w:rsid w:val="00FC35B4"/>
    <w:rsid w:val="00FD31CE"/>
    <w:rsid w:val="00FD6881"/>
    <w:rsid w:val="00FE0F24"/>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0.jpeg"/><Relationship Id="rId33" Type="http://schemas.openxmlformats.org/officeDocument/2006/relationships/footer" Target="footer5.xml"/><Relationship Id="rId38" Type="http://schemas.openxmlformats.org/officeDocument/2006/relationships/hyperlink" Target="file:///D:\FHB\Abschlussarbeit\Schriftliche_Arbeit\Arbeit_2.docx" TargetMode="Externa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header" Target="header3.xml"/><Relationship Id="rId37" Type="http://schemas.openxmlformats.org/officeDocument/2006/relationships/footer" Target="footer7.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header" Target="header1.xml"/><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2.jpeg"/><Relationship Id="rId30" Type="http://schemas.openxmlformats.org/officeDocument/2006/relationships/footer" Target="footer3.xml"/><Relationship Id="rId35" Type="http://schemas.openxmlformats.org/officeDocument/2006/relationships/header" Target="header5.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77D87F5E-48AB-4535-AAF6-B1953CB3C8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0999</Words>
  <Characters>69296</Characters>
  <Application>Microsoft Office Word</Application>
  <DocSecurity>0</DocSecurity>
  <Lines>577</Lines>
  <Paragraphs>16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0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02</cp:revision>
  <cp:lastPrinted>2011-08-21T14:05:00Z</cp:lastPrinted>
  <dcterms:created xsi:type="dcterms:W3CDTF">2011-08-20T16:33:00Z</dcterms:created>
  <dcterms:modified xsi:type="dcterms:W3CDTF">2011-08-21T14:19:00Z</dcterms:modified>
</cp:coreProperties>
</file>